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306" r:id="rId2"/>
  </p:sldIdLst>
  <p:sldSz cx="9144000" cy="6858000" type="screen4x3"/>
  <p:notesSz cx="6858000" cy="9144000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CC"/>
    <a:srgbClr val="CCFFFF"/>
    <a:srgbClr val="990033"/>
    <a:srgbClr val="800000"/>
    <a:srgbClr val="000099"/>
    <a:srgbClr val="006A00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1428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Relationship Id="rId9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61F7A069-A667-4750-B2F6-E491FA84A6F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9A94B7DF-04E8-497A-AFEA-48500E06D4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6B64E13C-9426-4486-9CA0-1C16211FBED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CCFAAB2A-0154-4902-80EF-F064410A99C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622045A-B7B2-485C-A997-D7EB4831C91F}" type="slidenum">
              <a:rPr lang="en-US" altLang="th-TH"/>
              <a:pPr/>
              <a:t>‹#›</a:t>
            </a:fld>
            <a:endParaRPr lang="th-TH" alt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08126C41-2856-43DA-8049-C45128C9822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74528C48-8D0A-4876-A681-329E3CBF0F2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FCCE973-571F-4BA9-8329-9F2F2CE308DB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>
            <a:extLst>
              <a:ext uri="{FF2B5EF4-FFF2-40B4-BE49-F238E27FC236}">
                <a16:creationId xmlns:a16="http://schemas.microsoft.com/office/drawing/2014/main" id="{BE5FE527-3C0B-483F-8A2E-C5A26E086B9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noProof="0"/>
              <a:t>Click to edit Master text styles</a:t>
            </a:r>
          </a:p>
          <a:p>
            <a:pPr lvl="1"/>
            <a:r>
              <a:rPr lang="th-TH" noProof="0"/>
              <a:t>Second level</a:t>
            </a:r>
          </a:p>
          <a:p>
            <a:pPr lvl="2"/>
            <a:r>
              <a:rPr lang="th-TH" noProof="0"/>
              <a:t>Third level</a:t>
            </a:r>
          </a:p>
          <a:p>
            <a:pPr lvl="3"/>
            <a:r>
              <a:rPr lang="th-TH" noProof="0"/>
              <a:t>Fourth level</a:t>
            </a:r>
          </a:p>
          <a:p>
            <a:pPr lvl="4"/>
            <a:r>
              <a:rPr lang="th-TH" noProof="0"/>
              <a:t>Fifth level</a:t>
            </a:r>
          </a:p>
        </p:txBody>
      </p:sp>
      <p:sp>
        <p:nvSpPr>
          <p:cNvPr id="40966" name="Rectangle 6">
            <a:extLst>
              <a:ext uri="{FF2B5EF4-FFF2-40B4-BE49-F238E27FC236}">
                <a16:creationId xmlns:a16="http://schemas.microsoft.com/office/drawing/2014/main" id="{5A9500E7-5625-4B15-8B1A-8123128976F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0967" name="Rectangle 7">
            <a:extLst>
              <a:ext uri="{FF2B5EF4-FFF2-40B4-BE49-F238E27FC236}">
                <a16:creationId xmlns:a16="http://schemas.microsoft.com/office/drawing/2014/main" id="{B33D1116-592C-498C-A8E0-2DBD787A4A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DD53257-7270-415F-B4CE-B3D5CEA5101B}" type="slidenum">
              <a:rPr lang="en-US" altLang="th-TH"/>
              <a:pPr/>
              <a:t>‹#›</a:t>
            </a:fld>
            <a:endParaRPr lang="th-TH" alt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1pPr>
    <a:lvl2pPr marL="4572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2pPr>
    <a:lvl3pPr marL="9144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3pPr>
    <a:lvl4pPr marL="13716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4pPr>
    <a:lvl5pPr marL="18288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07D8ABDE-84B6-4E1B-A542-E32D164401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fld id="{7D1405AA-3A88-47E6-AC9A-5715234AD7F7}" type="slidenum">
              <a:rPr lang="en-US" altLang="th-TH" sz="1200"/>
              <a:pPr eaLnBrk="1" hangingPunct="1"/>
              <a:t>1</a:t>
            </a:fld>
            <a:endParaRPr lang="th-TH" altLang="th-TH" sz="12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98B73433-BD8B-4DCB-934A-6E61ECB8523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7F71CFB8-09CD-4E87-927F-DEE3F0EFD4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h-TH" altLang="th-T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th-TH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FD36835-83BD-4E7B-AFE4-DCC8ECD73B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A26CEC0-F306-48BE-8952-8F16D27E01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8C9735DE-1F3A-4D33-B774-9A6FE61D85E4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425496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253796E-E88D-45DC-8A56-C469F7D36F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10B07D3-C035-42A6-B67E-518E907079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48A72839-C0B8-45C9-BC55-5F40093C18D9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36879729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CF2790E-51D1-4491-AB18-18B6FFDF7A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54D012F-3552-43AD-A0CD-F999D2B3574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BA788D3A-1349-4B2F-BFD1-670D62FE6198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3175496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B1C8F7D-7A17-46A7-8AAD-824B95CE8A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D37D051-0248-4964-9449-0D7FB73288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1F2993DF-1D52-43F4-AEBB-63BC5061B4F5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7176429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288BEE3-5FE1-4525-B8E5-F18B5FCA33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B2FBC16-2FE6-49DC-8CC1-B643CDCF9C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CAA6CF73-266C-4312-8EE6-136631850010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5566334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FAB2E4E-390B-4B70-B3C2-585907BAC2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D1F9E7D-69B3-4723-8593-56EBDAA9AC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40920F15-1B7D-4C86-85FF-DBDE0F1B6F5E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3752437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71F5CEF-6548-4460-B945-348C44221C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20DBDA-DE09-421B-9760-A02B1EDCB87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6264D46D-90C0-4090-9B5B-81B2BF9FCEDC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818722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9905F5-6AC1-4BD2-8FA5-114288AF6A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7F8E4AD-96DB-433C-A158-AC812BDCEF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47951E69-E64B-4431-847B-62952A83B865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9474311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B290D2D-095D-496B-AA18-5BBADAC4C54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6075462-8B53-4B75-B9AF-B1A710E34D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E07E15E1-7A17-453C-99C4-2D8C800FC405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68829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48F1B71-E1EB-431E-9676-3A50B18813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2854AC4-8C21-4D2F-98B9-CDD931F5B3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F31A97C8-1794-4AC4-BDD0-E009F053D882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3465935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2AB334E-CC58-4587-833A-09538A5574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DCC8448-C417-476C-8D34-097378D2C1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7F75D137-88C4-4F5D-A2AF-7798BE15AC19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745777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45388431-4FA6-4F62-916A-5B03322816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36B1624-3E47-4E44-8CB8-FDAFA392DE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B2F69025-0C05-4732-AA0A-60A03E0976E6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0603344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85B278-A5BE-493B-A16C-D6A118D582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C46645E-75DE-48F5-8EF3-2161523274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EC7CF702-6DDB-4F67-B397-2C0546C966D4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9200330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6462D0D-6E99-422E-B5E6-954EB562D9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286C429-3F77-4925-B581-C2DF74C8AC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th-TH" altLang="th-TH"/>
              <a:t>หน้า </a:t>
            </a:r>
            <a:fld id="{28C1A3B3-481E-4466-9956-9A234EACEAD3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30094148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D93BE83-8B31-42C3-8DED-EB0AD63944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altLang="th-TH"/>
              <a:t>Click to edit Master title styl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1855F6D-4A43-4FDE-8409-50EEC0A43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altLang="th-TH"/>
              <a:t>Click to edit Master text styles</a:t>
            </a:r>
          </a:p>
          <a:p>
            <a:pPr lvl="1"/>
            <a:r>
              <a:rPr lang="th-TH" altLang="th-TH"/>
              <a:t>Second level</a:t>
            </a:r>
          </a:p>
          <a:p>
            <a:pPr lvl="2"/>
            <a:r>
              <a:rPr lang="th-TH" altLang="th-TH"/>
              <a:t>Third level</a:t>
            </a:r>
          </a:p>
          <a:p>
            <a:pPr lvl="3"/>
            <a:r>
              <a:rPr lang="th-TH" altLang="th-TH"/>
              <a:t>Fourth level</a:t>
            </a:r>
          </a:p>
          <a:p>
            <a:pPr lvl="4"/>
            <a:r>
              <a:rPr lang="th-TH" altLang="th-TH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6AB5FD87-3675-4AF8-8E1A-84856EB746C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-9525" y="65532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Tahoma" pitchFamily="34" charset="0"/>
              </a:defRPr>
            </a:lvl1pPr>
          </a:lstStyle>
          <a:p>
            <a:pPr>
              <a:defRPr/>
            </a:pPr>
            <a:r>
              <a:rPr lang="en-US"/>
              <a:t>SVO</a:t>
            </a:r>
            <a:endParaRPr lang="th-TH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C459BC6-3604-4C6E-A725-A879812BC0D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532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latin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th-TH" altLang="th-TH"/>
              <a:t>หน้า </a:t>
            </a:r>
            <a:fld id="{4BE1C774-C5FB-415A-8BF8-C85B4125DF23}" type="slidenum">
              <a:rPr lang="en-US" altLang="th-TH"/>
              <a:pPr/>
              <a:t>‹#›</a:t>
            </a:fld>
            <a:endParaRPr lang="th-TH" altLang="th-TH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3C409886-1808-4B00-A0F0-221C0D985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513" y="65246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sz="1400">
                <a:latin typeface="Tahoma" pitchFamily="34" charset="0"/>
                <a:cs typeface="Tahoma" pitchFamily="34" charset="0"/>
              </a:rPr>
              <a:t>Automation</a:t>
            </a:r>
            <a:endParaRPr lang="th-TH" sz="1400">
              <a:latin typeface="Tahoma" pitchFamily="34" charset="0"/>
              <a:cs typeface="Tahom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3.emf"/><Relationship Id="rId5" Type="http://schemas.openxmlformats.org/officeDocument/2006/relationships/image" Target="../media/image1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Date Placeholder 1">
            <a:extLst>
              <a:ext uri="{FF2B5EF4-FFF2-40B4-BE49-F238E27FC236}">
                <a16:creationId xmlns:a16="http://schemas.microsoft.com/office/drawing/2014/main" id="{C57CB512-64EC-48A2-AAB7-717CEB7F85B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1400">
                <a:cs typeface="Tahoma" panose="020B0604030504040204" pitchFamily="34" charset="0"/>
              </a:rPr>
              <a:t>SVO</a:t>
            </a:r>
            <a:endParaRPr lang="th-TH" altLang="th-TH" sz="1400">
              <a:cs typeface="Tahoma" panose="020B0604030504040204" pitchFamily="34" charset="0"/>
            </a:endParaRPr>
          </a:p>
        </p:txBody>
      </p:sp>
      <p:sp>
        <p:nvSpPr>
          <p:cNvPr id="1032" name="Footer Placeholder 2">
            <a:extLst>
              <a:ext uri="{FF2B5EF4-FFF2-40B4-BE49-F238E27FC236}">
                <a16:creationId xmlns:a16="http://schemas.microsoft.com/office/drawing/2014/main" id="{C086CC03-1DD2-4E69-A904-E01F88655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th-TH" altLang="th-TH" sz="1400">
                <a:latin typeface="Tahoma" panose="020B0604030504040204" pitchFamily="34" charset="0"/>
                <a:cs typeface="Tahoma" panose="020B0604030504040204" pitchFamily="34" charset="0"/>
              </a:rPr>
              <a:t>หน้า </a:t>
            </a:r>
            <a:fld id="{1287AD6D-BCA5-4472-822B-15A05F1FF6ED}" type="slidenum">
              <a:rPr lang="en-US" altLang="th-TH" sz="1400">
                <a:latin typeface="Tahoma" panose="020B0604030504040204" pitchFamily="34" charset="0"/>
                <a:cs typeface="Tahoma" panose="020B0604030504040204" pitchFamily="34" charset="0"/>
              </a:rPr>
              <a:pPr/>
              <a:t>1</a:t>
            </a:fld>
            <a:endParaRPr lang="th-TH" altLang="th-TH" sz="14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5209" name="Rectangle 585">
            <a:extLst>
              <a:ext uri="{FF2B5EF4-FFF2-40B4-BE49-F238E27FC236}">
                <a16:creationId xmlns:a16="http://schemas.microsoft.com/office/drawing/2014/main" id="{ED056262-5F58-49E9-B598-C650DF7D6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854325"/>
            <a:ext cx="360363" cy="142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34" name="Rectangle 578">
            <a:extLst>
              <a:ext uri="{FF2B5EF4-FFF2-40B4-BE49-F238E27FC236}">
                <a16:creationId xmlns:a16="http://schemas.microsoft.com/office/drawing/2014/main" id="{8DEE0D92-547E-4942-9704-C307F30F6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26988"/>
            <a:ext cx="9144000" cy="792163"/>
          </a:xfrm>
          <a:prstGeom prst="rect">
            <a:avLst/>
          </a:prstGeom>
          <a:solidFill>
            <a:srgbClr val="00BB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endParaRPr lang="th-TH" altLang="th-TH" sz="2800"/>
          </a:p>
        </p:txBody>
      </p:sp>
      <p:sp>
        <p:nvSpPr>
          <p:cNvPr id="1035" name="Text Box 3">
            <a:extLst>
              <a:ext uri="{FF2B5EF4-FFF2-40B4-BE49-F238E27FC236}">
                <a16:creationId xmlns:a16="http://schemas.microsoft.com/office/drawing/2014/main" id="{5933C4E9-2FB5-43E8-828D-BCD942412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2488" y="1828800"/>
            <a:ext cx="14176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th-TH" altLang="ja-JP" sz="1800"/>
              <a:t>Loading Bay</a:t>
            </a:r>
            <a:endParaRPr lang="th-TH" altLang="ja-JP" sz="1800">
              <a:latin typeface="Angsana New" panose="02020603050405020304" pitchFamily="18" charset="-34"/>
            </a:endParaRPr>
          </a:p>
        </p:txBody>
      </p:sp>
      <p:sp>
        <p:nvSpPr>
          <p:cNvPr id="1036" name="Rectangle 4">
            <a:extLst>
              <a:ext uri="{FF2B5EF4-FFF2-40B4-BE49-F238E27FC236}">
                <a16:creationId xmlns:a16="http://schemas.microsoft.com/office/drawing/2014/main" id="{F6A0133E-B3AB-4ECE-8D5E-EF05CC2BA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198688"/>
            <a:ext cx="341313" cy="642937"/>
          </a:xfrm>
          <a:prstGeom prst="rect">
            <a:avLst/>
          </a:prstGeom>
          <a:solidFill>
            <a:srgbClr val="9966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37" name="Oval 5">
            <a:extLst>
              <a:ext uri="{FF2B5EF4-FFF2-40B4-BE49-F238E27FC236}">
                <a16:creationId xmlns:a16="http://schemas.microsoft.com/office/drawing/2014/main" id="{95D41134-8D4E-469A-8D69-56758B763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25" y="2325688"/>
            <a:ext cx="61913" cy="55562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38" name="Oval 6">
            <a:extLst>
              <a:ext uri="{FF2B5EF4-FFF2-40B4-BE49-F238E27FC236}">
                <a16:creationId xmlns:a16="http://schemas.microsoft.com/office/drawing/2014/main" id="{3B707591-34EF-4FFF-B970-C52B28780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25" y="2500313"/>
            <a:ext cx="61913" cy="55562"/>
          </a:xfrm>
          <a:prstGeom prst="ellipse">
            <a:avLst/>
          </a:prstGeom>
          <a:solidFill>
            <a:srgbClr val="FE0C0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39" name="Oval 7">
            <a:extLst>
              <a:ext uri="{FF2B5EF4-FFF2-40B4-BE49-F238E27FC236}">
                <a16:creationId xmlns:a16="http://schemas.microsoft.com/office/drawing/2014/main" id="{6F847D8D-E291-4A63-BAEE-D55FED77E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25" y="2659063"/>
            <a:ext cx="61913" cy="55562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0" name="Rectangle 8">
            <a:extLst>
              <a:ext uri="{FF2B5EF4-FFF2-40B4-BE49-F238E27FC236}">
                <a16:creationId xmlns:a16="http://schemas.microsoft.com/office/drawing/2014/main" id="{35113241-39BE-4966-9EBD-72AAC4578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6650" y="2262188"/>
            <a:ext cx="301625" cy="5238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1" name="Rectangle 9">
            <a:extLst>
              <a:ext uri="{FF2B5EF4-FFF2-40B4-BE49-F238E27FC236}">
                <a16:creationId xmlns:a16="http://schemas.microsoft.com/office/drawing/2014/main" id="{66A4166C-298E-415B-A1CD-AE27007F3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3988" y="2214563"/>
            <a:ext cx="342900" cy="642937"/>
          </a:xfrm>
          <a:prstGeom prst="rect">
            <a:avLst/>
          </a:prstGeom>
          <a:solidFill>
            <a:srgbClr val="9966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2" name="Oval 10">
            <a:extLst>
              <a:ext uri="{FF2B5EF4-FFF2-40B4-BE49-F238E27FC236}">
                <a16:creationId xmlns:a16="http://schemas.microsoft.com/office/drawing/2014/main" id="{B4758272-338C-4DE9-B1F4-7BCE036B5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341563"/>
            <a:ext cx="61913" cy="55562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3" name="Oval 11">
            <a:extLst>
              <a:ext uri="{FF2B5EF4-FFF2-40B4-BE49-F238E27FC236}">
                <a16:creationId xmlns:a16="http://schemas.microsoft.com/office/drawing/2014/main" id="{75BFFE5E-83B3-41E9-9867-71C0AF942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516188"/>
            <a:ext cx="61913" cy="55562"/>
          </a:xfrm>
          <a:prstGeom prst="ellipse">
            <a:avLst/>
          </a:prstGeom>
          <a:solidFill>
            <a:srgbClr val="FE0C0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4" name="Oval 12">
            <a:extLst>
              <a:ext uri="{FF2B5EF4-FFF2-40B4-BE49-F238E27FC236}">
                <a16:creationId xmlns:a16="http://schemas.microsoft.com/office/drawing/2014/main" id="{ED73276F-8CFE-49CE-9E17-975794BCB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674938"/>
            <a:ext cx="61913" cy="55562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5" name="Rectangle 13">
            <a:extLst>
              <a:ext uri="{FF2B5EF4-FFF2-40B4-BE49-F238E27FC236}">
                <a16:creationId xmlns:a16="http://schemas.microsoft.com/office/drawing/2014/main" id="{6227DDD7-4D0C-47A9-A748-A7C61C599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0925" y="2278063"/>
            <a:ext cx="300038" cy="5238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6" name="Rectangle 14">
            <a:extLst>
              <a:ext uri="{FF2B5EF4-FFF2-40B4-BE49-F238E27FC236}">
                <a16:creationId xmlns:a16="http://schemas.microsoft.com/office/drawing/2014/main" id="{5DF28933-9F0A-4FF0-A34B-E1DFC2555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375" y="2205038"/>
            <a:ext cx="341313" cy="642937"/>
          </a:xfrm>
          <a:prstGeom prst="rect">
            <a:avLst/>
          </a:prstGeom>
          <a:solidFill>
            <a:srgbClr val="9966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7" name="Oval 15">
            <a:extLst>
              <a:ext uri="{FF2B5EF4-FFF2-40B4-BE49-F238E27FC236}">
                <a16:creationId xmlns:a16="http://schemas.microsoft.com/office/drawing/2014/main" id="{5D4EEF92-C426-4A60-852F-B0BE3BC97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2332038"/>
            <a:ext cx="61913" cy="55562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8" name="Oval 16">
            <a:extLst>
              <a:ext uri="{FF2B5EF4-FFF2-40B4-BE49-F238E27FC236}">
                <a16:creationId xmlns:a16="http://schemas.microsoft.com/office/drawing/2014/main" id="{19B702ED-8424-4BD6-B2DA-8FAF03B7F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2506663"/>
            <a:ext cx="61913" cy="55562"/>
          </a:xfrm>
          <a:prstGeom prst="ellipse">
            <a:avLst/>
          </a:prstGeom>
          <a:solidFill>
            <a:srgbClr val="FE0C0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49" name="Oval 17">
            <a:extLst>
              <a:ext uri="{FF2B5EF4-FFF2-40B4-BE49-F238E27FC236}">
                <a16:creationId xmlns:a16="http://schemas.microsoft.com/office/drawing/2014/main" id="{69C6ADD6-6CD5-4CF2-821F-0CEEFE0C6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2665413"/>
            <a:ext cx="61913" cy="55562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0" name="Rectangle 18">
            <a:extLst>
              <a:ext uri="{FF2B5EF4-FFF2-40B4-BE49-F238E27FC236}">
                <a16:creationId xmlns:a16="http://schemas.microsoft.com/office/drawing/2014/main" id="{E7EC8628-68CF-4B4E-9E59-E5F2ABA7B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4725" y="2268538"/>
            <a:ext cx="301625" cy="5238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1" name="Rectangle 19">
            <a:extLst>
              <a:ext uri="{FF2B5EF4-FFF2-40B4-BE49-F238E27FC236}">
                <a16:creationId xmlns:a16="http://schemas.microsoft.com/office/drawing/2014/main" id="{FE82DA13-33D5-4FD9-BC7B-69573D003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2222500"/>
            <a:ext cx="342900" cy="642938"/>
          </a:xfrm>
          <a:prstGeom prst="rect">
            <a:avLst/>
          </a:prstGeom>
          <a:solidFill>
            <a:srgbClr val="9966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2" name="Oval 20">
            <a:extLst>
              <a:ext uri="{FF2B5EF4-FFF2-40B4-BE49-F238E27FC236}">
                <a16:creationId xmlns:a16="http://schemas.microsoft.com/office/drawing/2014/main" id="{203624AB-DCF8-4F4E-9859-54A4224A8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349500"/>
            <a:ext cx="61913" cy="55563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3" name="Oval 21">
            <a:extLst>
              <a:ext uri="{FF2B5EF4-FFF2-40B4-BE49-F238E27FC236}">
                <a16:creationId xmlns:a16="http://schemas.microsoft.com/office/drawing/2014/main" id="{DE4F493F-139C-43C0-8400-D30DA3130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524125"/>
            <a:ext cx="61913" cy="55563"/>
          </a:xfrm>
          <a:prstGeom prst="ellipse">
            <a:avLst/>
          </a:prstGeom>
          <a:solidFill>
            <a:srgbClr val="FE0C0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4" name="Oval 22">
            <a:extLst>
              <a:ext uri="{FF2B5EF4-FFF2-40B4-BE49-F238E27FC236}">
                <a16:creationId xmlns:a16="http://schemas.microsoft.com/office/drawing/2014/main" id="{33E8A3CD-3772-4BBF-B3AB-79B695747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682875"/>
            <a:ext cx="61913" cy="55563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5" name="Rectangle 23">
            <a:extLst>
              <a:ext uri="{FF2B5EF4-FFF2-40B4-BE49-F238E27FC236}">
                <a16:creationId xmlns:a16="http://schemas.microsoft.com/office/drawing/2014/main" id="{CF34003F-C946-43D7-AAC7-4E95008DE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0" y="2286000"/>
            <a:ext cx="301625" cy="5238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6" name="Rectangle 24">
            <a:extLst>
              <a:ext uri="{FF2B5EF4-FFF2-40B4-BE49-F238E27FC236}">
                <a16:creationId xmlns:a16="http://schemas.microsoft.com/office/drawing/2014/main" id="{706E267F-3AFF-4EA2-80E7-6BEAF9BD4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813" y="2214563"/>
            <a:ext cx="341312" cy="642937"/>
          </a:xfrm>
          <a:prstGeom prst="rect">
            <a:avLst/>
          </a:prstGeom>
          <a:solidFill>
            <a:srgbClr val="9966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7" name="Oval 25">
            <a:extLst>
              <a:ext uri="{FF2B5EF4-FFF2-40B4-BE49-F238E27FC236}">
                <a16:creationId xmlns:a16="http://schemas.microsoft.com/office/drawing/2014/main" id="{229839A7-1394-432D-823B-5FD9A5270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0638" y="2341563"/>
            <a:ext cx="61912" cy="55562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8" name="Oval 26">
            <a:extLst>
              <a:ext uri="{FF2B5EF4-FFF2-40B4-BE49-F238E27FC236}">
                <a16:creationId xmlns:a16="http://schemas.microsoft.com/office/drawing/2014/main" id="{FF37F89F-FC78-4D3B-A0EF-5C752F493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0638" y="2516188"/>
            <a:ext cx="61912" cy="55562"/>
          </a:xfrm>
          <a:prstGeom prst="ellipse">
            <a:avLst/>
          </a:prstGeom>
          <a:solidFill>
            <a:srgbClr val="FE0C0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59" name="Oval 27">
            <a:extLst>
              <a:ext uri="{FF2B5EF4-FFF2-40B4-BE49-F238E27FC236}">
                <a16:creationId xmlns:a16="http://schemas.microsoft.com/office/drawing/2014/main" id="{B68C5B51-9086-416D-8FA7-0BB369306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0638" y="2674938"/>
            <a:ext cx="61912" cy="55562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60" name="Rectangle 28">
            <a:extLst>
              <a:ext uri="{FF2B5EF4-FFF2-40B4-BE49-F238E27FC236}">
                <a16:creationId xmlns:a16="http://schemas.microsoft.com/office/drawing/2014/main" id="{65C61287-C182-45EE-A4A4-829D9EFF0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2163" y="2278063"/>
            <a:ext cx="301625" cy="5238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061" name="Rectangle 29">
            <a:extLst>
              <a:ext uri="{FF2B5EF4-FFF2-40B4-BE49-F238E27FC236}">
                <a16:creationId xmlns:a16="http://schemas.microsoft.com/office/drawing/2014/main" id="{48FAE8D3-5903-4848-8648-F3827A288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5900" y="5035550"/>
            <a:ext cx="757238" cy="344488"/>
          </a:xfrm>
          <a:prstGeom prst="rect">
            <a:avLst/>
          </a:prstGeom>
          <a:solidFill>
            <a:srgbClr val="9966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endParaRPr lang="th-TH" altLang="th-TH" sz="1800">
              <a:latin typeface="Angsana New" panose="02020603050405020304" pitchFamily="18" charset="-34"/>
            </a:endParaRPr>
          </a:p>
        </p:txBody>
      </p:sp>
      <p:grpSp>
        <p:nvGrpSpPr>
          <p:cNvPr id="2" name="Group 30">
            <a:extLst>
              <a:ext uri="{FF2B5EF4-FFF2-40B4-BE49-F238E27FC236}">
                <a16:creationId xmlns:a16="http://schemas.microsoft.com/office/drawing/2014/main" id="{27E1C24E-9641-4180-905E-E9C4A9C60F3A}"/>
              </a:ext>
            </a:extLst>
          </p:cNvPr>
          <p:cNvGrpSpPr>
            <a:grpSpLocks/>
          </p:cNvGrpSpPr>
          <p:nvPr/>
        </p:nvGrpSpPr>
        <p:grpSpPr bwMode="auto">
          <a:xfrm>
            <a:off x="2192338" y="2805113"/>
            <a:ext cx="192087" cy="153987"/>
            <a:chOff x="1431" y="1541"/>
            <a:chExt cx="139" cy="129"/>
          </a:xfrm>
        </p:grpSpPr>
        <p:sp>
          <p:nvSpPr>
            <p:cNvPr id="1602" name="Line 31">
              <a:extLst>
                <a:ext uri="{FF2B5EF4-FFF2-40B4-BE49-F238E27FC236}">
                  <a16:creationId xmlns:a16="http://schemas.microsoft.com/office/drawing/2014/main" id="{2D265EC1-7505-4296-A87C-2EB448B14A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70" y="1541"/>
              <a:ext cx="1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603" name="Line 32">
              <a:extLst>
                <a:ext uri="{FF2B5EF4-FFF2-40B4-BE49-F238E27FC236}">
                  <a16:creationId xmlns:a16="http://schemas.microsoft.com/office/drawing/2014/main" id="{15AB4919-008B-430E-A13A-2A7119EB4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0" y="1544"/>
              <a:ext cx="0" cy="8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604" name="Line 33">
              <a:extLst>
                <a:ext uri="{FF2B5EF4-FFF2-40B4-BE49-F238E27FC236}">
                  <a16:creationId xmlns:a16="http://schemas.microsoft.com/office/drawing/2014/main" id="{206088BA-4AD0-4B20-BE19-903921566B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1" y="1628"/>
              <a:ext cx="1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605" name="Line 34">
              <a:extLst>
                <a:ext uri="{FF2B5EF4-FFF2-40B4-BE49-F238E27FC236}">
                  <a16:creationId xmlns:a16="http://schemas.microsoft.com/office/drawing/2014/main" id="{BDBBA430-C0E4-4C5F-A293-041701EF4E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3" y="1649"/>
              <a:ext cx="7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606" name="Line 35">
              <a:extLst>
                <a:ext uri="{FF2B5EF4-FFF2-40B4-BE49-F238E27FC236}">
                  <a16:creationId xmlns:a16="http://schemas.microsoft.com/office/drawing/2014/main" id="{FF3108BC-4062-4AB0-BCD2-62F1E4BDB4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58" y="1670"/>
              <a:ext cx="43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</p:grpSp>
      <p:sp>
        <p:nvSpPr>
          <p:cNvPr id="1063" name="Text Box 36">
            <a:extLst>
              <a:ext uri="{FF2B5EF4-FFF2-40B4-BE49-F238E27FC236}">
                <a16:creationId xmlns:a16="http://schemas.microsoft.com/office/drawing/2014/main" id="{919DAAFE-8617-4847-9865-0A6C2AC5C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3638550"/>
            <a:ext cx="182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endParaRPr lang="ja-JP" altLang="en-US" sz="1800">
              <a:ea typeface="MS PGothic" panose="020B0600070205080204" pitchFamily="34" charset="-128"/>
            </a:endParaRPr>
          </a:p>
        </p:txBody>
      </p:sp>
      <p:sp>
        <p:nvSpPr>
          <p:cNvPr id="1064" name="Rectangle 37">
            <a:extLst>
              <a:ext uri="{FF2B5EF4-FFF2-40B4-BE49-F238E27FC236}">
                <a16:creationId xmlns:a16="http://schemas.microsoft.com/office/drawing/2014/main" id="{898F822D-77B0-49E9-8A17-903E4886D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4635500"/>
            <a:ext cx="1312863" cy="966788"/>
          </a:xfrm>
          <a:prstGeom prst="rect">
            <a:avLst/>
          </a:prstGeom>
          <a:solidFill>
            <a:srgbClr val="9966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1400">
                <a:solidFill>
                  <a:schemeClr val="bg1"/>
                </a:solidFill>
                <a:latin typeface="Century Schoolbook" panose="02040604050505020304" pitchFamily="18" charset="0"/>
              </a:rPr>
              <a:t>Administration</a:t>
            </a:r>
          </a:p>
          <a:p>
            <a:pPr algn="ctr"/>
            <a:r>
              <a:rPr lang="th-TH" altLang="ja-JP" sz="1400">
                <a:solidFill>
                  <a:schemeClr val="bg1"/>
                </a:solidFill>
                <a:latin typeface="Century Schoolbook" panose="02040604050505020304" pitchFamily="18" charset="0"/>
              </a:rPr>
              <a:t>Office</a:t>
            </a:r>
          </a:p>
        </p:txBody>
      </p:sp>
      <p:grpSp>
        <p:nvGrpSpPr>
          <p:cNvPr id="1065" name="Group 38">
            <a:extLst>
              <a:ext uri="{FF2B5EF4-FFF2-40B4-BE49-F238E27FC236}">
                <a16:creationId xmlns:a16="http://schemas.microsoft.com/office/drawing/2014/main" id="{F9107FB4-9013-47FF-85EE-6A64A32BCCB8}"/>
              </a:ext>
            </a:extLst>
          </p:cNvPr>
          <p:cNvGrpSpPr>
            <a:grpSpLocks/>
          </p:cNvGrpSpPr>
          <p:nvPr/>
        </p:nvGrpSpPr>
        <p:grpSpPr bwMode="auto">
          <a:xfrm>
            <a:off x="1433513" y="5302250"/>
            <a:ext cx="328612" cy="280988"/>
            <a:chOff x="2924" y="3279"/>
            <a:chExt cx="318" cy="344"/>
          </a:xfrm>
        </p:grpSpPr>
        <p:grpSp>
          <p:nvGrpSpPr>
            <p:cNvPr id="1367" name="Group 39">
              <a:extLst>
                <a:ext uri="{FF2B5EF4-FFF2-40B4-BE49-F238E27FC236}">
                  <a16:creationId xmlns:a16="http://schemas.microsoft.com/office/drawing/2014/main" id="{8E8EAE38-088B-4E6F-8C22-CDA202C01C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4" y="3458"/>
              <a:ext cx="280" cy="108"/>
              <a:chOff x="2944" y="3458"/>
              <a:chExt cx="280" cy="108"/>
            </a:xfrm>
          </p:grpSpPr>
          <p:grpSp>
            <p:nvGrpSpPr>
              <p:cNvPr id="1418" name="Group 40">
                <a:extLst>
                  <a:ext uri="{FF2B5EF4-FFF2-40B4-BE49-F238E27FC236}">
                    <a16:creationId xmlns:a16="http://schemas.microsoft.com/office/drawing/2014/main" id="{DE25FF5C-CE41-44CB-A430-3E51FEC2ED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44" y="3458"/>
                <a:ext cx="280" cy="108"/>
                <a:chOff x="2944" y="3458"/>
                <a:chExt cx="280" cy="108"/>
              </a:xfrm>
            </p:grpSpPr>
            <p:grpSp>
              <p:nvGrpSpPr>
                <p:cNvPr id="1464" name="Group 41">
                  <a:extLst>
                    <a:ext uri="{FF2B5EF4-FFF2-40B4-BE49-F238E27FC236}">
                      <a16:creationId xmlns:a16="http://schemas.microsoft.com/office/drawing/2014/main" id="{C3573DA9-92F1-4115-A8E6-5168025614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44" y="3458"/>
                  <a:ext cx="280" cy="108"/>
                  <a:chOff x="2944" y="3458"/>
                  <a:chExt cx="280" cy="108"/>
                </a:xfrm>
              </p:grpSpPr>
              <p:grpSp>
                <p:nvGrpSpPr>
                  <p:cNvPr id="1470" name="Group 42">
                    <a:extLst>
                      <a:ext uri="{FF2B5EF4-FFF2-40B4-BE49-F238E27FC236}">
                        <a16:creationId xmlns:a16="http://schemas.microsoft.com/office/drawing/2014/main" id="{7B774482-40CF-4719-9FBE-77B18C964F3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44" y="3458"/>
                    <a:ext cx="280" cy="106"/>
                    <a:chOff x="2944" y="3458"/>
                    <a:chExt cx="280" cy="106"/>
                  </a:xfrm>
                </p:grpSpPr>
                <p:grpSp>
                  <p:nvGrpSpPr>
                    <p:cNvPr id="1598" name="Group 43">
                      <a:extLst>
                        <a:ext uri="{FF2B5EF4-FFF2-40B4-BE49-F238E27FC236}">
                          <a16:creationId xmlns:a16="http://schemas.microsoft.com/office/drawing/2014/main" id="{5D4D2C15-6E29-4FCE-937A-C8CFE36D251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44" y="3458"/>
                      <a:ext cx="280" cy="106"/>
                      <a:chOff x="2944" y="3458"/>
                      <a:chExt cx="280" cy="106"/>
                    </a:xfrm>
                  </p:grpSpPr>
                  <p:sp>
                    <p:nvSpPr>
                      <p:cNvPr id="1600" name="Rectangle 44">
                        <a:extLst>
                          <a:ext uri="{FF2B5EF4-FFF2-40B4-BE49-F238E27FC236}">
                            <a16:creationId xmlns:a16="http://schemas.microsoft.com/office/drawing/2014/main" id="{9F702FB7-B003-4F2A-AAA3-1E3DE3E2659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48" y="3490"/>
                        <a:ext cx="270" cy="74"/>
                      </a:xfrm>
                      <a:prstGeom prst="rect">
                        <a:avLst/>
                      </a:prstGeom>
                      <a:solidFill>
                        <a:srgbClr val="0000CC"/>
                      </a:solidFill>
                      <a:ln w="12700">
                        <a:solidFill>
                          <a:srgbClr val="000000"/>
                        </a:solidFill>
                        <a:prstDash val="dash"/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601" name="Freeform 45">
                        <a:extLst>
                          <a:ext uri="{FF2B5EF4-FFF2-40B4-BE49-F238E27FC236}">
                            <a16:creationId xmlns:a16="http://schemas.microsoft.com/office/drawing/2014/main" id="{E1B7B045-BCC0-4FD9-99EB-BFE4312EF04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44" y="3458"/>
                        <a:ext cx="280" cy="29"/>
                      </a:xfrm>
                      <a:custGeom>
                        <a:avLst/>
                        <a:gdLst>
                          <a:gd name="T0" fmla="*/ 0 w 280"/>
                          <a:gd name="T1" fmla="*/ 28 h 29"/>
                          <a:gd name="T2" fmla="*/ 279 w 280"/>
                          <a:gd name="T3" fmla="*/ 28 h 29"/>
                          <a:gd name="T4" fmla="*/ 253 w 280"/>
                          <a:gd name="T5" fmla="*/ 0 h 29"/>
                          <a:gd name="T6" fmla="*/ 30 w 280"/>
                          <a:gd name="T7" fmla="*/ 0 h 29"/>
                          <a:gd name="T8" fmla="*/ 0 w 280"/>
                          <a:gd name="T9" fmla="*/ 28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80"/>
                          <a:gd name="T16" fmla="*/ 0 h 29"/>
                          <a:gd name="T17" fmla="*/ 280 w 280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80" h="29">
                            <a:moveTo>
                              <a:pt x="0" y="28"/>
                            </a:moveTo>
                            <a:lnTo>
                              <a:pt x="279" y="28"/>
                            </a:lnTo>
                            <a:lnTo>
                              <a:pt x="253" y="0"/>
                            </a:lnTo>
                            <a:lnTo>
                              <a:pt x="30" y="0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sp>
                  <p:nvSpPr>
                    <p:cNvPr id="1599" name="Line 46">
                      <a:extLst>
                        <a:ext uri="{FF2B5EF4-FFF2-40B4-BE49-F238E27FC236}">
                          <a16:creationId xmlns:a16="http://schemas.microsoft.com/office/drawing/2014/main" id="{917F90D1-A72A-4EA0-BFB4-AEB0779A6CB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52" y="3480"/>
                      <a:ext cx="26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prstDash val="dash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th-TH"/>
                    </a:p>
                  </p:txBody>
                </p:sp>
              </p:grpSp>
              <p:grpSp>
                <p:nvGrpSpPr>
                  <p:cNvPr id="1471" name="Group 47">
                    <a:extLst>
                      <a:ext uri="{FF2B5EF4-FFF2-40B4-BE49-F238E27FC236}">
                        <a16:creationId xmlns:a16="http://schemas.microsoft.com/office/drawing/2014/main" id="{8656843B-1DED-4E70-B45E-6EA7AF0C170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55" y="3549"/>
                    <a:ext cx="262" cy="17"/>
                    <a:chOff x="2955" y="3549"/>
                    <a:chExt cx="262" cy="17"/>
                  </a:xfrm>
                </p:grpSpPr>
                <p:grpSp>
                  <p:nvGrpSpPr>
                    <p:cNvPr id="1472" name="Group 48">
                      <a:extLst>
                        <a:ext uri="{FF2B5EF4-FFF2-40B4-BE49-F238E27FC236}">
                          <a16:creationId xmlns:a16="http://schemas.microsoft.com/office/drawing/2014/main" id="{657FA206-03B1-4B85-8A29-43456F50688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5" y="3549"/>
                      <a:ext cx="130" cy="17"/>
                      <a:chOff x="2955" y="3549"/>
                      <a:chExt cx="130" cy="17"/>
                    </a:xfrm>
                  </p:grpSpPr>
                  <p:grpSp>
                    <p:nvGrpSpPr>
                      <p:cNvPr id="1536" name="Group 49">
                        <a:extLst>
                          <a:ext uri="{FF2B5EF4-FFF2-40B4-BE49-F238E27FC236}">
                            <a16:creationId xmlns:a16="http://schemas.microsoft.com/office/drawing/2014/main" id="{EC347047-53BD-4662-BB40-A46A4CA5423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955" y="3549"/>
                        <a:ext cx="64" cy="17"/>
                        <a:chOff x="2955" y="3549"/>
                        <a:chExt cx="64" cy="17"/>
                      </a:xfrm>
                    </p:grpSpPr>
                    <p:grpSp>
                      <p:nvGrpSpPr>
                        <p:cNvPr id="1568" name="Group 50">
                          <a:extLst>
                            <a:ext uri="{FF2B5EF4-FFF2-40B4-BE49-F238E27FC236}">
                              <a16:creationId xmlns:a16="http://schemas.microsoft.com/office/drawing/2014/main" id="{661E9AE3-DC9C-4BC7-A926-39962090B00F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55" y="3549"/>
                          <a:ext cx="31" cy="17"/>
                          <a:chOff x="2955" y="3549"/>
                          <a:chExt cx="31" cy="17"/>
                        </a:xfrm>
                      </p:grpSpPr>
                      <p:grpSp>
                        <p:nvGrpSpPr>
                          <p:cNvPr id="1584" name="Group 51">
                            <a:extLst>
                              <a:ext uri="{FF2B5EF4-FFF2-40B4-BE49-F238E27FC236}">
                                <a16:creationId xmlns:a16="http://schemas.microsoft.com/office/drawing/2014/main" id="{086FD35E-6140-4A48-982B-D70A94F87E22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955" y="3549"/>
                            <a:ext cx="14" cy="17"/>
                            <a:chOff x="2955" y="3549"/>
                            <a:chExt cx="14" cy="17"/>
                          </a:xfrm>
                        </p:grpSpPr>
                        <p:grpSp>
                          <p:nvGrpSpPr>
                            <p:cNvPr id="1592" name="Group 52">
                              <a:extLst>
                                <a:ext uri="{FF2B5EF4-FFF2-40B4-BE49-F238E27FC236}">
                                  <a16:creationId xmlns:a16="http://schemas.microsoft.com/office/drawing/2014/main" id="{2EE70B91-6A22-4A89-93A4-9058F1264F78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55" y="3549"/>
                              <a:ext cx="6" cy="17"/>
                              <a:chOff x="2955" y="3549"/>
                              <a:chExt cx="6" cy="17"/>
                            </a:xfrm>
                          </p:grpSpPr>
                          <p:sp>
                            <p:nvSpPr>
                              <p:cNvPr id="1596" name="Freeform 53">
                                <a:extLst>
                                  <a:ext uri="{FF2B5EF4-FFF2-40B4-BE49-F238E27FC236}">
                                    <a16:creationId xmlns:a16="http://schemas.microsoft.com/office/drawing/2014/main" id="{2A22E16F-F6AA-42F5-81B3-632A56C8D139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55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97" name="Freeform 54">
                                <a:extLst>
                                  <a:ext uri="{FF2B5EF4-FFF2-40B4-BE49-F238E27FC236}">
                                    <a16:creationId xmlns:a16="http://schemas.microsoft.com/office/drawing/2014/main" id="{CCAE62BE-941F-4A51-B784-8C61F12BE788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60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93" name="Group 55">
                              <a:extLst>
                                <a:ext uri="{FF2B5EF4-FFF2-40B4-BE49-F238E27FC236}">
                                  <a16:creationId xmlns:a16="http://schemas.microsoft.com/office/drawing/2014/main" id="{DCB385E7-D44D-4C64-B908-9AC4053C2743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64" y="3549"/>
                              <a:ext cx="5" cy="17"/>
                              <a:chOff x="2964" y="3549"/>
                              <a:chExt cx="5" cy="17"/>
                            </a:xfrm>
                          </p:grpSpPr>
                          <p:sp>
                            <p:nvSpPr>
                              <p:cNvPr id="1594" name="Freeform 56">
                                <a:extLst>
                                  <a:ext uri="{FF2B5EF4-FFF2-40B4-BE49-F238E27FC236}">
                                    <a16:creationId xmlns:a16="http://schemas.microsoft.com/office/drawing/2014/main" id="{1899A300-FDCE-47E6-AE9B-7E3D27748E6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6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95" name="Freeform 57">
                                <a:extLst>
                                  <a:ext uri="{FF2B5EF4-FFF2-40B4-BE49-F238E27FC236}">
                                    <a16:creationId xmlns:a16="http://schemas.microsoft.com/office/drawing/2014/main" id="{197FDA1E-3679-4612-AFD4-B71318998EF3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68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585" name="Group 58">
                            <a:extLst>
                              <a:ext uri="{FF2B5EF4-FFF2-40B4-BE49-F238E27FC236}">
                                <a16:creationId xmlns:a16="http://schemas.microsoft.com/office/drawing/2014/main" id="{AA59461A-FC08-48FE-8353-40A6D6261332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972" y="3549"/>
                            <a:ext cx="14" cy="17"/>
                            <a:chOff x="2972" y="3549"/>
                            <a:chExt cx="14" cy="17"/>
                          </a:xfrm>
                        </p:grpSpPr>
                        <p:grpSp>
                          <p:nvGrpSpPr>
                            <p:cNvPr id="1586" name="Group 59">
                              <a:extLst>
                                <a:ext uri="{FF2B5EF4-FFF2-40B4-BE49-F238E27FC236}">
                                  <a16:creationId xmlns:a16="http://schemas.microsoft.com/office/drawing/2014/main" id="{23D8BEA5-36BC-49FC-AAAD-62743D7B7206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72" y="3549"/>
                              <a:ext cx="5" cy="17"/>
                              <a:chOff x="2972" y="3549"/>
                              <a:chExt cx="5" cy="17"/>
                            </a:xfrm>
                          </p:grpSpPr>
                          <p:sp>
                            <p:nvSpPr>
                              <p:cNvPr id="1590" name="Freeform 60">
                                <a:extLst>
                                  <a:ext uri="{FF2B5EF4-FFF2-40B4-BE49-F238E27FC236}">
                                    <a16:creationId xmlns:a16="http://schemas.microsoft.com/office/drawing/2014/main" id="{325A4A53-AF13-4EFE-AB99-5A6B071FF37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72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91" name="Freeform 61">
                                <a:extLst>
                                  <a:ext uri="{FF2B5EF4-FFF2-40B4-BE49-F238E27FC236}">
                                    <a16:creationId xmlns:a16="http://schemas.microsoft.com/office/drawing/2014/main" id="{9465EF64-C412-40D4-85BC-A8112BA01278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74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87" name="Group 62">
                              <a:extLst>
                                <a:ext uri="{FF2B5EF4-FFF2-40B4-BE49-F238E27FC236}">
                                  <a16:creationId xmlns:a16="http://schemas.microsoft.com/office/drawing/2014/main" id="{D3BC153C-862A-4BC0-BAC3-2655B37266A8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79" y="3549"/>
                              <a:ext cx="7" cy="17"/>
                              <a:chOff x="2979" y="3549"/>
                              <a:chExt cx="7" cy="17"/>
                            </a:xfrm>
                          </p:grpSpPr>
                          <p:sp>
                            <p:nvSpPr>
                              <p:cNvPr id="1588" name="Freeform 63">
                                <a:extLst>
                                  <a:ext uri="{FF2B5EF4-FFF2-40B4-BE49-F238E27FC236}">
                                    <a16:creationId xmlns:a16="http://schemas.microsoft.com/office/drawing/2014/main" id="{A47CE559-0131-4351-AA15-7FDC27E68ED4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79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89" name="Freeform 64">
                                <a:extLst>
                                  <a:ext uri="{FF2B5EF4-FFF2-40B4-BE49-F238E27FC236}">
                                    <a16:creationId xmlns:a16="http://schemas.microsoft.com/office/drawing/2014/main" id="{E1F1FBB0-3FA4-4A7C-A2D0-549BCD15F5D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84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  <p:grpSp>
                      <p:nvGrpSpPr>
                        <p:cNvPr id="1569" name="Group 65">
                          <a:extLst>
                            <a:ext uri="{FF2B5EF4-FFF2-40B4-BE49-F238E27FC236}">
                              <a16:creationId xmlns:a16="http://schemas.microsoft.com/office/drawing/2014/main" id="{ACC896DB-AA8F-4017-9CFD-9F77A61AE85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89" y="3549"/>
                          <a:ext cx="30" cy="17"/>
                          <a:chOff x="2989" y="3549"/>
                          <a:chExt cx="30" cy="17"/>
                        </a:xfrm>
                      </p:grpSpPr>
                      <p:grpSp>
                        <p:nvGrpSpPr>
                          <p:cNvPr id="1570" name="Group 66">
                            <a:extLst>
                              <a:ext uri="{FF2B5EF4-FFF2-40B4-BE49-F238E27FC236}">
                                <a16:creationId xmlns:a16="http://schemas.microsoft.com/office/drawing/2014/main" id="{A692DD7D-73AF-42D6-907E-D9252AE76A39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989" y="3549"/>
                            <a:ext cx="14" cy="17"/>
                            <a:chOff x="2989" y="3549"/>
                            <a:chExt cx="14" cy="17"/>
                          </a:xfrm>
                        </p:grpSpPr>
                        <p:grpSp>
                          <p:nvGrpSpPr>
                            <p:cNvPr id="1578" name="Group 67">
                              <a:extLst>
                                <a:ext uri="{FF2B5EF4-FFF2-40B4-BE49-F238E27FC236}">
                                  <a16:creationId xmlns:a16="http://schemas.microsoft.com/office/drawing/2014/main" id="{83202878-5B99-4528-8657-8E99B5033A3A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89" y="3549"/>
                              <a:ext cx="4" cy="17"/>
                              <a:chOff x="2989" y="3549"/>
                              <a:chExt cx="4" cy="17"/>
                            </a:xfrm>
                          </p:grpSpPr>
                          <p:sp>
                            <p:nvSpPr>
                              <p:cNvPr id="1582" name="Freeform 68">
                                <a:extLst>
                                  <a:ext uri="{FF2B5EF4-FFF2-40B4-BE49-F238E27FC236}">
                                    <a16:creationId xmlns:a16="http://schemas.microsoft.com/office/drawing/2014/main" id="{1F5FFF0F-845C-4E03-B5AA-89E6B8D7E2DC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89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83" name="Freeform 69">
                                <a:extLst>
                                  <a:ext uri="{FF2B5EF4-FFF2-40B4-BE49-F238E27FC236}">
                                    <a16:creationId xmlns:a16="http://schemas.microsoft.com/office/drawing/2014/main" id="{1086D06B-13B1-4068-84CC-517AEFA10440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92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79" name="Group 70">
                              <a:extLst>
                                <a:ext uri="{FF2B5EF4-FFF2-40B4-BE49-F238E27FC236}">
                                  <a16:creationId xmlns:a16="http://schemas.microsoft.com/office/drawing/2014/main" id="{66D40DAB-84E0-406E-9D7F-DC0089B0EE0A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96" y="3549"/>
                              <a:ext cx="7" cy="17"/>
                              <a:chOff x="2996" y="3549"/>
                              <a:chExt cx="7" cy="17"/>
                            </a:xfrm>
                          </p:grpSpPr>
                          <p:sp>
                            <p:nvSpPr>
                              <p:cNvPr id="1580" name="Freeform 71">
                                <a:extLst>
                                  <a:ext uri="{FF2B5EF4-FFF2-40B4-BE49-F238E27FC236}">
                                    <a16:creationId xmlns:a16="http://schemas.microsoft.com/office/drawing/2014/main" id="{1838FE62-8B8C-47D7-9F6B-E7F447EBE8EF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9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81" name="Freeform 72">
                                <a:extLst>
                                  <a:ext uri="{FF2B5EF4-FFF2-40B4-BE49-F238E27FC236}">
                                    <a16:creationId xmlns:a16="http://schemas.microsoft.com/office/drawing/2014/main" id="{9E35D938-C1E8-448F-A0CE-3DFAF7EAF00C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0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571" name="Group 73">
                            <a:extLst>
                              <a:ext uri="{FF2B5EF4-FFF2-40B4-BE49-F238E27FC236}">
                                <a16:creationId xmlns:a16="http://schemas.microsoft.com/office/drawing/2014/main" id="{C8A5DA1E-1B5D-4040-A418-9CF5E68B83B4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03" y="3549"/>
                            <a:ext cx="16" cy="17"/>
                            <a:chOff x="3003" y="3549"/>
                            <a:chExt cx="16" cy="17"/>
                          </a:xfrm>
                        </p:grpSpPr>
                        <p:grpSp>
                          <p:nvGrpSpPr>
                            <p:cNvPr id="1572" name="Group 74">
                              <a:extLst>
                                <a:ext uri="{FF2B5EF4-FFF2-40B4-BE49-F238E27FC236}">
                                  <a16:creationId xmlns:a16="http://schemas.microsoft.com/office/drawing/2014/main" id="{0839497B-420C-4858-9745-1DD3C263A3B9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03" y="3549"/>
                              <a:ext cx="7" cy="17"/>
                              <a:chOff x="3003" y="3549"/>
                              <a:chExt cx="7" cy="17"/>
                            </a:xfrm>
                          </p:grpSpPr>
                          <p:sp>
                            <p:nvSpPr>
                              <p:cNvPr id="1576" name="Freeform 75">
                                <a:extLst>
                                  <a:ext uri="{FF2B5EF4-FFF2-40B4-BE49-F238E27FC236}">
                                    <a16:creationId xmlns:a16="http://schemas.microsoft.com/office/drawing/2014/main" id="{020E9D46-AB42-4BDA-B553-EEC74799896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0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77" name="Freeform 76">
                                <a:extLst>
                                  <a:ext uri="{FF2B5EF4-FFF2-40B4-BE49-F238E27FC236}">
                                    <a16:creationId xmlns:a16="http://schemas.microsoft.com/office/drawing/2014/main" id="{711E0BFD-C5AF-4C5B-861E-0C78DDCAF9B6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09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73" name="Group 77">
                              <a:extLst>
                                <a:ext uri="{FF2B5EF4-FFF2-40B4-BE49-F238E27FC236}">
                                  <a16:creationId xmlns:a16="http://schemas.microsoft.com/office/drawing/2014/main" id="{E5413079-BEA7-4CA7-8B2C-58DB9FDBC7A0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14" y="3549"/>
                              <a:ext cx="5" cy="17"/>
                              <a:chOff x="3014" y="3549"/>
                              <a:chExt cx="5" cy="17"/>
                            </a:xfrm>
                          </p:grpSpPr>
                          <p:sp>
                            <p:nvSpPr>
                              <p:cNvPr id="1574" name="Freeform 78">
                                <a:extLst>
                                  <a:ext uri="{FF2B5EF4-FFF2-40B4-BE49-F238E27FC236}">
                                    <a16:creationId xmlns:a16="http://schemas.microsoft.com/office/drawing/2014/main" id="{035C7A63-A82E-4E4B-A55E-946EB9C0087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1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75" name="Freeform 79">
                                <a:extLst>
                                  <a:ext uri="{FF2B5EF4-FFF2-40B4-BE49-F238E27FC236}">
                                    <a16:creationId xmlns:a16="http://schemas.microsoft.com/office/drawing/2014/main" id="{A0E85C7F-E11E-47F3-ADB7-FC8FC8E009AC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18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</p:grpSp>
                  <p:grpSp>
                    <p:nvGrpSpPr>
                      <p:cNvPr id="1537" name="Group 80">
                        <a:extLst>
                          <a:ext uri="{FF2B5EF4-FFF2-40B4-BE49-F238E27FC236}">
                            <a16:creationId xmlns:a16="http://schemas.microsoft.com/office/drawing/2014/main" id="{CD4BE452-5FDE-4328-B270-8B54CEE77FEF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021" y="3549"/>
                        <a:ext cx="64" cy="17"/>
                        <a:chOff x="3021" y="3549"/>
                        <a:chExt cx="64" cy="17"/>
                      </a:xfrm>
                    </p:grpSpPr>
                    <p:grpSp>
                      <p:nvGrpSpPr>
                        <p:cNvPr id="1538" name="Group 81">
                          <a:extLst>
                            <a:ext uri="{FF2B5EF4-FFF2-40B4-BE49-F238E27FC236}">
                              <a16:creationId xmlns:a16="http://schemas.microsoft.com/office/drawing/2014/main" id="{8D6FBF39-0470-4699-A527-DEDF93144534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21" y="3549"/>
                          <a:ext cx="31" cy="17"/>
                          <a:chOff x="3021" y="3549"/>
                          <a:chExt cx="31" cy="17"/>
                        </a:xfrm>
                      </p:grpSpPr>
                      <p:grpSp>
                        <p:nvGrpSpPr>
                          <p:cNvPr id="1554" name="Group 82">
                            <a:extLst>
                              <a:ext uri="{FF2B5EF4-FFF2-40B4-BE49-F238E27FC236}">
                                <a16:creationId xmlns:a16="http://schemas.microsoft.com/office/drawing/2014/main" id="{EDD827AF-7968-42A1-B8BD-AE99B53E5657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21" y="3549"/>
                            <a:ext cx="14" cy="17"/>
                            <a:chOff x="3021" y="3549"/>
                            <a:chExt cx="14" cy="17"/>
                          </a:xfrm>
                        </p:grpSpPr>
                        <p:grpSp>
                          <p:nvGrpSpPr>
                            <p:cNvPr id="1562" name="Group 83">
                              <a:extLst>
                                <a:ext uri="{FF2B5EF4-FFF2-40B4-BE49-F238E27FC236}">
                                  <a16:creationId xmlns:a16="http://schemas.microsoft.com/office/drawing/2014/main" id="{082944F4-6F48-4AE2-BB5A-275F4E05DB8B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21" y="3549"/>
                              <a:ext cx="6" cy="17"/>
                              <a:chOff x="3021" y="3549"/>
                              <a:chExt cx="6" cy="17"/>
                            </a:xfrm>
                          </p:grpSpPr>
                          <p:sp>
                            <p:nvSpPr>
                              <p:cNvPr id="1566" name="Freeform 84">
                                <a:extLst>
                                  <a:ext uri="{FF2B5EF4-FFF2-40B4-BE49-F238E27FC236}">
                                    <a16:creationId xmlns:a16="http://schemas.microsoft.com/office/drawing/2014/main" id="{2C717A12-ADFA-4000-9B80-2273C9820FD6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2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67" name="Freeform 85">
                                <a:extLst>
                                  <a:ext uri="{FF2B5EF4-FFF2-40B4-BE49-F238E27FC236}">
                                    <a16:creationId xmlns:a16="http://schemas.microsoft.com/office/drawing/2014/main" id="{4B5BBEC0-67B3-45D1-867E-45A8AB62680F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25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63" name="Group 86">
                              <a:extLst>
                                <a:ext uri="{FF2B5EF4-FFF2-40B4-BE49-F238E27FC236}">
                                  <a16:creationId xmlns:a16="http://schemas.microsoft.com/office/drawing/2014/main" id="{D0E343E3-1D25-431A-83AF-F4710AAAE234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31" y="3549"/>
                              <a:ext cx="4" cy="17"/>
                              <a:chOff x="3031" y="3549"/>
                              <a:chExt cx="4" cy="17"/>
                            </a:xfrm>
                          </p:grpSpPr>
                          <p:sp>
                            <p:nvSpPr>
                              <p:cNvPr id="1564" name="Freeform 87">
                                <a:extLst>
                                  <a:ext uri="{FF2B5EF4-FFF2-40B4-BE49-F238E27FC236}">
                                    <a16:creationId xmlns:a16="http://schemas.microsoft.com/office/drawing/2014/main" id="{5D02F0A8-33FA-4A61-A452-58D103FB3C3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3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65" name="Freeform 88">
                                <a:extLst>
                                  <a:ext uri="{FF2B5EF4-FFF2-40B4-BE49-F238E27FC236}">
                                    <a16:creationId xmlns:a16="http://schemas.microsoft.com/office/drawing/2014/main" id="{A5DE3847-1F70-4BB6-A62B-A235AB10A7E3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33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555" name="Group 89">
                            <a:extLst>
                              <a:ext uri="{FF2B5EF4-FFF2-40B4-BE49-F238E27FC236}">
                                <a16:creationId xmlns:a16="http://schemas.microsoft.com/office/drawing/2014/main" id="{28DDDC52-F4AD-489A-A2C5-07C9A55E8930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38" y="3549"/>
                            <a:ext cx="14" cy="17"/>
                            <a:chOff x="3038" y="3549"/>
                            <a:chExt cx="14" cy="17"/>
                          </a:xfrm>
                        </p:grpSpPr>
                        <p:grpSp>
                          <p:nvGrpSpPr>
                            <p:cNvPr id="1556" name="Group 90">
                              <a:extLst>
                                <a:ext uri="{FF2B5EF4-FFF2-40B4-BE49-F238E27FC236}">
                                  <a16:creationId xmlns:a16="http://schemas.microsoft.com/office/drawing/2014/main" id="{392C0B72-CF54-4527-B611-1B46D6BA14A2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38" y="3549"/>
                              <a:ext cx="6" cy="17"/>
                              <a:chOff x="3038" y="3549"/>
                              <a:chExt cx="6" cy="17"/>
                            </a:xfrm>
                          </p:grpSpPr>
                          <p:sp>
                            <p:nvSpPr>
                              <p:cNvPr id="1560" name="Freeform 91">
                                <a:extLst>
                                  <a:ext uri="{FF2B5EF4-FFF2-40B4-BE49-F238E27FC236}">
                                    <a16:creationId xmlns:a16="http://schemas.microsoft.com/office/drawing/2014/main" id="{87B29BD2-9464-426C-A825-C75B7BC220B4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38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61" name="Freeform 92">
                                <a:extLst>
                                  <a:ext uri="{FF2B5EF4-FFF2-40B4-BE49-F238E27FC236}">
                                    <a16:creationId xmlns:a16="http://schemas.microsoft.com/office/drawing/2014/main" id="{1B1F7674-BB6E-4490-B0CE-78AE4890D5D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4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57" name="Group 93">
                              <a:extLst>
                                <a:ext uri="{FF2B5EF4-FFF2-40B4-BE49-F238E27FC236}">
                                  <a16:creationId xmlns:a16="http://schemas.microsoft.com/office/drawing/2014/main" id="{BA92D9B6-F927-4098-9569-BA486B00C5B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45" y="3549"/>
                              <a:ext cx="7" cy="17"/>
                              <a:chOff x="3045" y="3549"/>
                              <a:chExt cx="7" cy="17"/>
                            </a:xfrm>
                          </p:grpSpPr>
                          <p:sp>
                            <p:nvSpPr>
                              <p:cNvPr id="1558" name="Freeform 94">
                                <a:extLst>
                                  <a:ext uri="{FF2B5EF4-FFF2-40B4-BE49-F238E27FC236}">
                                    <a16:creationId xmlns:a16="http://schemas.microsoft.com/office/drawing/2014/main" id="{B3DF4084-6AB6-47A1-99E8-5CEDF0B9AF8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45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59" name="Freeform 95">
                                <a:extLst>
                                  <a:ext uri="{FF2B5EF4-FFF2-40B4-BE49-F238E27FC236}">
                                    <a16:creationId xmlns:a16="http://schemas.microsoft.com/office/drawing/2014/main" id="{33B27E42-AD4B-45AD-847B-7F94C89E9018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49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  <p:grpSp>
                      <p:nvGrpSpPr>
                        <p:cNvPr id="1539" name="Group 96">
                          <a:extLst>
                            <a:ext uri="{FF2B5EF4-FFF2-40B4-BE49-F238E27FC236}">
                              <a16:creationId xmlns:a16="http://schemas.microsoft.com/office/drawing/2014/main" id="{579241A3-85BD-4C4D-8F30-E7C9A6212A2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54" y="3549"/>
                          <a:ext cx="31" cy="17"/>
                          <a:chOff x="3054" y="3549"/>
                          <a:chExt cx="31" cy="17"/>
                        </a:xfrm>
                      </p:grpSpPr>
                      <p:grpSp>
                        <p:nvGrpSpPr>
                          <p:cNvPr id="1540" name="Group 97">
                            <a:extLst>
                              <a:ext uri="{FF2B5EF4-FFF2-40B4-BE49-F238E27FC236}">
                                <a16:creationId xmlns:a16="http://schemas.microsoft.com/office/drawing/2014/main" id="{610965DB-24C5-4C11-9380-79A3C330B93B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54" y="3549"/>
                            <a:ext cx="14" cy="17"/>
                            <a:chOff x="3054" y="3549"/>
                            <a:chExt cx="14" cy="17"/>
                          </a:xfrm>
                        </p:grpSpPr>
                        <p:grpSp>
                          <p:nvGrpSpPr>
                            <p:cNvPr id="1548" name="Group 98">
                              <a:extLst>
                                <a:ext uri="{FF2B5EF4-FFF2-40B4-BE49-F238E27FC236}">
                                  <a16:creationId xmlns:a16="http://schemas.microsoft.com/office/drawing/2014/main" id="{8930A9B2-C73A-4738-9CE5-46931C7FA95F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54" y="3549"/>
                              <a:ext cx="7" cy="17"/>
                              <a:chOff x="3054" y="3549"/>
                              <a:chExt cx="7" cy="17"/>
                            </a:xfrm>
                          </p:grpSpPr>
                          <p:sp>
                            <p:nvSpPr>
                              <p:cNvPr id="1552" name="Freeform 99">
                                <a:extLst>
                                  <a:ext uri="{FF2B5EF4-FFF2-40B4-BE49-F238E27FC236}">
                                    <a16:creationId xmlns:a16="http://schemas.microsoft.com/office/drawing/2014/main" id="{C5728088-9831-435C-A246-C1A7C00925F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54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53" name="Freeform 100">
                                <a:extLst>
                                  <a:ext uri="{FF2B5EF4-FFF2-40B4-BE49-F238E27FC236}">
                                    <a16:creationId xmlns:a16="http://schemas.microsoft.com/office/drawing/2014/main" id="{DA749AF9-EA7E-4346-9134-90A8AEE4634A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58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49" name="Group 101">
                              <a:extLst>
                                <a:ext uri="{FF2B5EF4-FFF2-40B4-BE49-F238E27FC236}">
                                  <a16:creationId xmlns:a16="http://schemas.microsoft.com/office/drawing/2014/main" id="{09B13543-433F-437C-956A-1DE558C5A383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63" y="3549"/>
                              <a:ext cx="5" cy="17"/>
                              <a:chOff x="3063" y="3549"/>
                              <a:chExt cx="5" cy="17"/>
                            </a:xfrm>
                          </p:grpSpPr>
                          <p:sp>
                            <p:nvSpPr>
                              <p:cNvPr id="1550" name="Freeform 102">
                                <a:extLst>
                                  <a:ext uri="{FF2B5EF4-FFF2-40B4-BE49-F238E27FC236}">
                                    <a16:creationId xmlns:a16="http://schemas.microsoft.com/office/drawing/2014/main" id="{0E73C3D8-3F55-4BC9-9C41-95FB588DAE4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6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51" name="Freeform 103">
                                <a:extLst>
                                  <a:ext uri="{FF2B5EF4-FFF2-40B4-BE49-F238E27FC236}">
                                    <a16:creationId xmlns:a16="http://schemas.microsoft.com/office/drawing/2014/main" id="{0411AA68-11EF-48B3-ADED-2E3863F3B6F9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6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541" name="Group 104">
                            <a:extLst>
                              <a:ext uri="{FF2B5EF4-FFF2-40B4-BE49-F238E27FC236}">
                                <a16:creationId xmlns:a16="http://schemas.microsoft.com/office/drawing/2014/main" id="{F82293A8-773B-482A-87B2-5C94AE2E2FF8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70" y="3549"/>
                            <a:ext cx="15" cy="17"/>
                            <a:chOff x="3070" y="3549"/>
                            <a:chExt cx="15" cy="17"/>
                          </a:xfrm>
                        </p:grpSpPr>
                        <p:grpSp>
                          <p:nvGrpSpPr>
                            <p:cNvPr id="1542" name="Group 105">
                              <a:extLst>
                                <a:ext uri="{FF2B5EF4-FFF2-40B4-BE49-F238E27FC236}">
                                  <a16:creationId xmlns:a16="http://schemas.microsoft.com/office/drawing/2014/main" id="{245AB7E1-ADC9-4A18-804F-F3BEE4D5758F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70" y="3549"/>
                              <a:ext cx="6" cy="17"/>
                              <a:chOff x="3070" y="3549"/>
                              <a:chExt cx="6" cy="17"/>
                            </a:xfrm>
                          </p:grpSpPr>
                          <p:sp>
                            <p:nvSpPr>
                              <p:cNvPr id="1546" name="Freeform 106">
                                <a:extLst>
                                  <a:ext uri="{FF2B5EF4-FFF2-40B4-BE49-F238E27FC236}">
                                    <a16:creationId xmlns:a16="http://schemas.microsoft.com/office/drawing/2014/main" id="{C406EB1A-C596-47C7-8545-824ACBA7322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70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47" name="Freeform 107">
                                <a:extLst>
                                  <a:ext uri="{FF2B5EF4-FFF2-40B4-BE49-F238E27FC236}">
                                    <a16:creationId xmlns:a16="http://schemas.microsoft.com/office/drawing/2014/main" id="{780105EE-85CA-4A97-AE12-B386D6B51319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75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43" name="Group 108">
                              <a:extLst>
                                <a:ext uri="{FF2B5EF4-FFF2-40B4-BE49-F238E27FC236}">
                                  <a16:creationId xmlns:a16="http://schemas.microsoft.com/office/drawing/2014/main" id="{65D1885B-9395-463A-862D-2BAA70A17D8E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79" y="3549"/>
                              <a:ext cx="6" cy="17"/>
                              <a:chOff x="3079" y="3549"/>
                              <a:chExt cx="6" cy="17"/>
                            </a:xfrm>
                          </p:grpSpPr>
                          <p:sp>
                            <p:nvSpPr>
                              <p:cNvPr id="1544" name="Freeform 109">
                                <a:extLst>
                                  <a:ext uri="{FF2B5EF4-FFF2-40B4-BE49-F238E27FC236}">
                                    <a16:creationId xmlns:a16="http://schemas.microsoft.com/office/drawing/2014/main" id="{F16728C6-A799-4FC4-9D9B-7C52F227B750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79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45" name="Freeform 110">
                                <a:extLst>
                                  <a:ext uri="{FF2B5EF4-FFF2-40B4-BE49-F238E27FC236}">
                                    <a16:creationId xmlns:a16="http://schemas.microsoft.com/office/drawing/2014/main" id="{D61BACCB-14CC-4704-B7B4-1BBD34B5AF09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8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</p:grpSp>
                </p:grpSp>
                <p:grpSp>
                  <p:nvGrpSpPr>
                    <p:cNvPr id="1473" name="Group 111">
                      <a:extLst>
                        <a:ext uri="{FF2B5EF4-FFF2-40B4-BE49-F238E27FC236}">
                          <a16:creationId xmlns:a16="http://schemas.microsoft.com/office/drawing/2014/main" id="{4E871786-6EB6-405E-9C47-9001608BE1F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89" y="3549"/>
                      <a:ext cx="128" cy="17"/>
                      <a:chOff x="3089" y="3549"/>
                      <a:chExt cx="128" cy="17"/>
                    </a:xfrm>
                  </p:grpSpPr>
                  <p:grpSp>
                    <p:nvGrpSpPr>
                      <p:cNvPr id="1474" name="Group 112">
                        <a:extLst>
                          <a:ext uri="{FF2B5EF4-FFF2-40B4-BE49-F238E27FC236}">
                            <a16:creationId xmlns:a16="http://schemas.microsoft.com/office/drawing/2014/main" id="{22B94F71-431F-4DEB-BEA3-6A15856C256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089" y="3549"/>
                        <a:ext cx="62" cy="17"/>
                        <a:chOff x="3089" y="3549"/>
                        <a:chExt cx="62" cy="17"/>
                      </a:xfrm>
                    </p:grpSpPr>
                    <p:grpSp>
                      <p:nvGrpSpPr>
                        <p:cNvPr id="1506" name="Group 113">
                          <a:extLst>
                            <a:ext uri="{FF2B5EF4-FFF2-40B4-BE49-F238E27FC236}">
                              <a16:creationId xmlns:a16="http://schemas.microsoft.com/office/drawing/2014/main" id="{5BA30C7A-172D-462E-BD91-AEB198659E97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89" y="3549"/>
                          <a:ext cx="29" cy="17"/>
                          <a:chOff x="3089" y="3549"/>
                          <a:chExt cx="29" cy="17"/>
                        </a:xfrm>
                      </p:grpSpPr>
                      <p:grpSp>
                        <p:nvGrpSpPr>
                          <p:cNvPr id="1522" name="Group 114">
                            <a:extLst>
                              <a:ext uri="{FF2B5EF4-FFF2-40B4-BE49-F238E27FC236}">
                                <a16:creationId xmlns:a16="http://schemas.microsoft.com/office/drawing/2014/main" id="{C07EAEC6-B51F-4E8D-93A0-9F386B564151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89" y="3549"/>
                            <a:ext cx="13" cy="17"/>
                            <a:chOff x="3089" y="3549"/>
                            <a:chExt cx="13" cy="17"/>
                          </a:xfrm>
                        </p:grpSpPr>
                        <p:grpSp>
                          <p:nvGrpSpPr>
                            <p:cNvPr id="1530" name="Group 115">
                              <a:extLst>
                                <a:ext uri="{FF2B5EF4-FFF2-40B4-BE49-F238E27FC236}">
                                  <a16:creationId xmlns:a16="http://schemas.microsoft.com/office/drawing/2014/main" id="{7BD97B9A-8166-471E-8079-812759CE2B90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89" y="3549"/>
                              <a:ext cx="4" cy="17"/>
                              <a:chOff x="3089" y="3549"/>
                              <a:chExt cx="4" cy="17"/>
                            </a:xfrm>
                          </p:grpSpPr>
                          <p:sp>
                            <p:nvSpPr>
                              <p:cNvPr id="1534" name="Freeform 116">
                                <a:extLst>
                                  <a:ext uri="{FF2B5EF4-FFF2-40B4-BE49-F238E27FC236}">
                                    <a16:creationId xmlns:a16="http://schemas.microsoft.com/office/drawing/2014/main" id="{9CAF6CAF-4349-4D83-ACF7-E8F4DE50926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89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35" name="Freeform 117">
                                <a:extLst>
                                  <a:ext uri="{FF2B5EF4-FFF2-40B4-BE49-F238E27FC236}">
                                    <a16:creationId xmlns:a16="http://schemas.microsoft.com/office/drawing/2014/main" id="{04883EA8-933E-4323-B4DD-D437E457FAD3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9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31" name="Group 118">
                              <a:extLst>
                                <a:ext uri="{FF2B5EF4-FFF2-40B4-BE49-F238E27FC236}">
                                  <a16:creationId xmlns:a16="http://schemas.microsoft.com/office/drawing/2014/main" id="{B807DB0C-4125-418B-9EC1-E029D01EBBD3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96" y="3549"/>
                              <a:ext cx="6" cy="17"/>
                              <a:chOff x="3096" y="3549"/>
                              <a:chExt cx="6" cy="17"/>
                            </a:xfrm>
                          </p:grpSpPr>
                          <p:sp>
                            <p:nvSpPr>
                              <p:cNvPr id="1532" name="Freeform 119">
                                <a:extLst>
                                  <a:ext uri="{FF2B5EF4-FFF2-40B4-BE49-F238E27FC236}">
                                    <a16:creationId xmlns:a16="http://schemas.microsoft.com/office/drawing/2014/main" id="{A72760D2-ACAA-4004-A394-9602F6A1BD1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9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33" name="Freeform 120">
                                <a:extLst>
                                  <a:ext uri="{FF2B5EF4-FFF2-40B4-BE49-F238E27FC236}">
                                    <a16:creationId xmlns:a16="http://schemas.microsoft.com/office/drawing/2014/main" id="{AB06DFFF-B4B0-4519-B6B1-81001A657B2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99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523" name="Group 121">
                            <a:extLst>
                              <a:ext uri="{FF2B5EF4-FFF2-40B4-BE49-F238E27FC236}">
                                <a16:creationId xmlns:a16="http://schemas.microsoft.com/office/drawing/2014/main" id="{4C1C4162-6224-482A-B55B-81054BD895C2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04" y="3549"/>
                            <a:ext cx="14" cy="17"/>
                            <a:chOff x="3104" y="3549"/>
                            <a:chExt cx="14" cy="17"/>
                          </a:xfrm>
                        </p:grpSpPr>
                        <p:grpSp>
                          <p:nvGrpSpPr>
                            <p:cNvPr id="1524" name="Group 122">
                              <a:extLst>
                                <a:ext uri="{FF2B5EF4-FFF2-40B4-BE49-F238E27FC236}">
                                  <a16:creationId xmlns:a16="http://schemas.microsoft.com/office/drawing/2014/main" id="{28CEB380-CE12-4FD8-9939-20172AB011A4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04" y="3549"/>
                              <a:ext cx="6" cy="17"/>
                              <a:chOff x="3104" y="3549"/>
                              <a:chExt cx="6" cy="17"/>
                            </a:xfrm>
                          </p:grpSpPr>
                          <p:sp>
                            <p:nvSpPr>
                              <p:cNvPr id="1528" name="Freeform 123">
                                <a:extLst>
                                  <a:ext uri="{FF2B5EF4-FFF2-40B4-BE49-F238E27FC236}">
                                    <a16:creationId xmlns:a16="http://schemas.microsoft.com/office/drawing/2014/main" id="{FCF96EF3-8726-4491-9CF6-5A6B41B7C60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0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29" name="Freeform 124">
                                <a:extLst>
                                  <a:ext uri="{FF2B5EF4-FFF2-40B4-BE49-F238E27FC236}">
                                    <a16:creationId xmlns:a16="http://schemas.microsoft.com/office/drawing/2014/main" id="{4BF4CE07-A891-422C-BDF2-6F901EAB7F7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08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25" name="Group 125">
                              <a:extLst>
                                <a:ext uri="{FF2B5EF4-FFF2-40B4-BE49-F238E27FC236}">
                                  <a16:creationId xmlns:a16="http://schemas.microsoft.com/office/drawing/2014/main" id="{42518523-5BBE-420C-9DF5-A67023F27E84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13" y="3549"/>
                              <a:ext cx="5" cy="17"/>
                              <a:chOff x="3113" y="3549"/>
                              <a:chExt cx="5" cy="17"/>
                            </a:xfrm>
                          </p:grpSpPr>
                          <p:sp>
                            <p:nvSpPr>
                              <p:cNvPr id="1526" name="Freeform 126">
                                <a:extLst>
                                  <a:ext uri="{FF2B5EF4-FFF2-40B4-BE49-F238E27FC236}">
                                    <a16:creationId xmlns:a16="http://schemas.microsoft.com/office/drawing/2014/main" id="{85B6D161-86A8-4E72-B3B9-AA929357810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1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27" name="Freeform 127">
                                <a:extLst>
                                  <a:ext uri="{FF2B5EF4-FFF2-40B4-BE49-F238E27FC236}">
                                    <a16:creationId xmlns:a16="http://schemas.microsoft.com/office/drawing/2014/main" id="{CCFE9805-ED07-4132-8103-EAE52AB7B7B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15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  <p:grpSp>
                      <p:nvGrpSpPr>
                        <p:cNvPr id="1507" name="Group 128">
                          <a:extLst>
                            <a:ext uri="{FF2B5EF4-FFF2-40B4-BE49-F238E27FC236}">
                              <a16:creationId xmlns:a16="http://schemas.microsoft.com/office/drawing/2014/main" id="{FD8FA41F-E564-4A34-B44E-4EF8ADEAEAE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120" y="3549"/>
                          <a:ext cx="31" cy="17"/>
                          <a:chOff x="3120" y="3549"/>
                          <a:chExt cx="31" cy="17"/>
                        </a:xfrm>
                      </p:grpSpPr>
                      <p:grpSp>
                        <p:nvGrpSpPr>
                          <p:cNvPr id="1508" name="Group 129">
                            <a:extLst>
                              <a:ext uri="{FF2B5EF4-FFF2-40B4-BE49-F238E27FC236}">
                                <a16:creationId xmlns:a16="http://schemas.microsoft.com/office/drawing/2014/main" id="{0BFEFE17-2A40-4F94-947F-241FDF3F713B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20" y="3549"/>
                            <a:ext cx="14" cy="17"/>
                            <a:chOff x="3120" y="3549"/>
                            <a:chExt cx="14" cy="17"/>
                          </a:xfrm>
                        </p:grpSpPr>
                        <p:grpSp>
                          <p:nvGrpSpPr>
                            <p:cNvPr id="1516" name="Group 130">
                              <a:extLst>
                                <a:ext uri="{FF2B5EF4-FFF2-40B4-BE49-F238E27FC236}">
                                  <a16:creationId xmlns:a16="http://schemas.microsoft.com/office/drawing/2014/main" id="{69D8086E-E701-4194-A265-FB6CA1F7D73B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20" y="3549"/>
                              <a:ext cx="6" cy="17"/>
                              <a:chOff x="3120" y="3549"/>
                              <a:chExt cx="6" cy="17"/>
                            </a:xfrm>
                          </p:grpSpPr>
                          <p:sp>
                            <p:nvSpPr>
                              <p:cNvPr id="1520" name="Freeform 131">
                                <a:extLst>
                                  <a:ext uri="{FF2B5EF4-FFF2-40B4-BE49-F238E27FC236}">
                                    <a16:creationId xmlns:a16="http://schemas.microsoft.com/office/drawing/2014/main" id="{7529DE53-F946-42B1-88A9-829FE55549F4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20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21" name="Freeform 132">
                                <a:extLst>
                                  <a:ext uri="{FF2B5EF4-FFF2-40B4-BE49-F238E27FC236}">
                                    <a16:creationId xmlns:a16="http://schemas.microsoft.com/office/drawing/2014/main" id="{012C6453-E9F0-4DC2-BFB5-D4872E0FF38B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23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17" name="Group 133">
                              <a:extLst>
                                <a:ext uri="{FF2B5EF4-FFF2-40B4-BE49-F238E27FC236}">
                                  <a16:creationId xmlns:a16="http://schemas.microsoft.com/office/drawing/2014/main" id="{F6EF4D15-66EF-4F60-81BD-D0416A5CF79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29" y="3549"/>
                              <a:ext cx="5" cy="17"/>
                              <a:chOff x="3129" y="3549"/>
                              <a:chExt cx="5" cy="17"/>
                            </a:xfrm>
                          </p:grpSpPr>
                          <p:sp>
                            <p:nvSpPr>
                              <p:cNvPr id="1518" name="Freeform 134">
                                <a:extLst>
                                  <a:ext uri="{FF2B5EF4-FFF2-40B4-BE49-F238E27FC236}">
                                    <a16:creationId xmlns:a16="http://schemas.microsoft.com/office/drawing/2014/main" id="{BE02E2A1-BC54-4B4E-8B2C-AAEDC3E0074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29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19" name="Freeform 135">
                                <a:extLst>
                                  <a:ext uri="{FF2B5EF4-FFF2-40B4-BE49-F238E27FC236}">
                                    <a16:creationId xmlns:a16="http://schemas.microsoft.com/office/drawing/2014/main" id="{D8186F3D-7B5D-45B0-AB72-6B27B06D13B8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3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509" name="Group 136">
                            <a:extLst>
                              <a:ext uri="{FF2B5EF4-FFF2-40B4-BE49-F238E27FC236}">
                                <a16:creationId xmlns:a16="http://schemas.microsoft.com/office/drawing/2014/main" id="{846D15D4-C14D-4677-A434-3B1DA8BEC7DA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35" y="3549"/>
                            <a:ext cx="16" cy="17"/>
                            <a:chOff x="3135" y="3549"/>
                            <a:chExt cx="16" cy="17"/>
                          </a:xfrm>
                        </p:grpSpPr>
                        <p:grpSp>
                          <p:nvGrpSpPr>
                            <p:cNvPr id="1510" name="Group 137">
                              <a:extLst>
                                <a:ext uri="{FF2B5EF4-FFF2-40B4-BE49-F238E27FC236}">
                                  <a16:creationId xmlns:a16="http://schemas.microsoft.com/office/drawing/2014/main" id="{7A50DA0D-2699-4F11-8DC9-CC2084F90AE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35" y="3549"/>
                              <a:ext cx="7" cy="17"/>
                              <a:chOff x="3135" y="3549"/>
                              <a:chExt cx="7" cy="17"/>
                            </a:xfrm>
                          </p:grpSpPr>
                          <p:sp>
                            <p:nvSpPr>
                              <p:cNvPr id="1514" name="Freeform 138">
                                <a:extLst>
                                  <a:ext uri="{FF2B5EF4-FFF2-40B4-BE49-F238E27FC236}">
                                    <a16:creationId xmlns:a16="http://schemas.microsoft.com/office/drawing/2014/main" id="{C2C2BC1A-EDB7-4FE0-A8AE-13C683C6A95B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35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15" name="Freeform 139">
                                <a:extLst>
                                  <a:ext uri="{FF2B5EF4-FFF2-40B4-BE49-F238E27FC236}">
                                    <a16:creationId xmlns:a16="http://schemas.microsoft.com/office/drawing/2014/main" id="{10EEAA22-311F-48B3-9C73-287225380DA6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41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11" name="Group 140">
                              <a:extLst>
                                <a:ext uri="{FF2B5EF4-FFF2-40B4-BE49-F238E27FC236}">
                                  <a16:creationId xmlns:a16="http://schemas.microsoft.com/office/drawing/2014/main" id="{00AFED56-B4E7-4D84-8132-C8A3228AB4BD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45" y="3549"/>
                              <a:ext cx="6" cy="17"/>
                              <a:chOff x="3145" y="3549"/>
                              <a:chExt cx="6" cy="17"/>
                            </a:xfrm>
                          </p:grpSpPr>
                          <p:sp>
                            <p:nvSpPr>
                              <p:cNvPr id="1512" name="Freeform 141">
                                <a:extLst>
                                  <a:ext uri="{FF2B5EF4-FFF2-40B4-BE49-F238E27FC236}">
                                    <a16:creationId xmlns:a16="http://schemas.microsoft.com/office/drawing/2014/main" id="{9BEE50B2-A8D8-4127-81D4-6B7798B79C7F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45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13" name="Freeform 142">
                                <a:extLst>
                                  <a:ext uri="{FF2B5EF4-FFF2-40B4-BE49-F238E27FC236}">
                                    <a16:creationId xmlns:a16="http://schemas.microsoft.com/office/drawing/2014/main" id="{63B834BB-5ED3-47E4-9FBC-2FD26A522149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50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</p:grpSp>
                  <p:grpSp>
                    <p:nvGrpSpPr>
                      <p:cNvPr id="1475" name="Group 143">
                        <a:extLst>
                          <a:ext uri="{FF2B5EF4-FFF2-40B4-BE49-F238E27FC236}">
                            <a16:creationId xmlns:a16="http://schemas.microsoft.com/office/drawing/2014/main" id="{A82E5E48-6A09-4FBB-BBC7-BE3A1194D372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153" y="3549"/>
                        <a:ext cx="64" cy="17"/>
                        <a:chOff x="3153" y="3549"/>
                        <a:chExt cx="64" cy="17"/>
                      </a:xfrm>
                    </p:grpSpPr>
                    <p:grpSp>
                      <p:nvGrpSpPr>
                        <p:cNvPr id="1476" name="Group 144">
                          <a:extLst>
                            <a:ext uri="{FF2B5EF4-FFF2-40B4-BE49-F238E27FC236}">
                              <a16:creationId xmlns:a16="http://schemas.microsoft.com/office/drawing/2014/main" id="{3D211D7C-2E0A-4680-B9F5-950C0D35123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153" y="3549"/>
                          <a:ext cx="31" cy="17"/>
                          <a:chOff x="3153" y="3549"/>
                          <a:chExt cx="31" cy="17"/>
                        </a:xfrm>
                      </p:grpSpPr>
                      <p:grpSp>
                        <p:nvGrpSpPr>
                          <p:cNvPr id="1492" name="Group 145">
                            <a:extLst>
                              <a:ext uri="{FF2B5EF4-FFF2-40B4-BE49-F238E27FC236}">
                                <a16:creationId xmlns:a16="http://schemas.microsoft.com/office/drawing/2014/main" id="{0A6024CC-C3BB-483C-A406-62FA81F131CB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53" y="3549"/>
                            <a:ext cx="15" cy="17"/>
                            <a:chOff x="3153" y="3549"/>
                            <a:chExt cx="15" cy="17"/>
                          </a:xfrm>
                        </p:grpSpPr>
                        <p:grpSp>
                          <p:nvGrpSpPr>
                            <p:cNvPr id="1500" name="Group 146">
                              <a:extLst>
                                <a:ext uri="{FF2B5EF4-FFF2-40B4-BE49-F238E27FC236}">
                                  <a16:creationId xmlns:a16="http://schemas.microsoft.com/office/drawing/2014/main" id="{4F45B2FC-1ED6-4CBD-BD87-41B40B233AC4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53" y="3549"/>
                              <a:ext cx="6" cy="17"/>
                              <a:chOff x="3153" y="3549"/>
                              <a:chExt cx="6" cy="17"/>
                            </a:xfrm>
                          </p:grpSpPr>
                          <p:sp>
                            <p:nvSpPr>
                              <p:cNvPr id="1504" name="Freeform 147">
                                <a:extLst>
                                  <a:ext uri="{FF2B5EF4-FFF2-40B4-BE49-F238E27FC236}">
                                    <a16:creationId xmlns:a16="http://schemas.microsoft.com/office/drawing/2014/main" id="{9E960E14-8F6A-48A8-8B3A-21B47AF18D9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5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05" name="Freeform 148">
                                <a:extLst>
                                  <a:ext uri="{FF2B5EF4-FFF2-40B4-BE49-F238E27FC236}">
                                    <a16:creationId xmlns:a16="http://schemas.microsoft.com/office/drawing/2014/main" id="{BAB3A479-C72F-4F4B-9D0E-BC2831187F5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58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501" name="Group 149">
                              <a:extLst>
                                <a:ext uri="{FF2B5EF4-FFF2-40B4-BE49-F238E27FC236}">
                                  <a16:creationId xmlns:a16="http://schemas.microsoft.com/office/drawing/2014/main" id="{E151373B-172B-4859-9EBD-E2038F618217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62" y="3549"/>
                              <a:ext cx="6" cy="17"/>
                              <a:chOff x="3162" y="3549"/>
                              <a:chExt cx="6" cy="17"/>
                            </a:xfrm>
                          </p:grpSpPr>
                          <p:sp>
                            <p:nvSpPr>
                              <p:cNvPr id="1502" name="Freeform 150">
                                <a:extLst>
                                  <a:ext uri="{FF2B5EF4-FFF2-40B4-BE49-F238E27FC236}">
                                    <a16:creationId xmlns:a16="http://schemas.microsoft.com/office/drawing/2014/main" id="{BA8ED67A-10E6-4CF9-81CF-2BD83E286D4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62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503" name="Freeform 151">
                                <a:extLst>
                                  <a:ext uri="{FF2B5EF4-FFF2-40B4-BE49-F238E27FC236}">
                                    <a16:creationId xmlns:a16="http://schemas.microsoft.com/office/drawing/2014/main" id="{6BD92A26-8315-4B49-9780-465D6ECFA8D9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65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493" name="Group 152">
                            <a:extLst>
                              <a:ext uri="{FF2B5EF4-FFF2-40B4-BE49-F238E27FC236}">
                                <a16:creationId xmlns:a16="http://schemas.microsoft.com/office/drawing/2014/main" id="{EC29D1C3-FB3A-4C6C-9400-C6E358D20CD6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70" y="3549"/>
                            <a:ext cx="14" cy="17"/>
                            <a:chOff x="3170" y="3549"/>
                            <a:chExt cx="14" cy="17"/>
                          </a:xfrm>
                        </p:grpSpPr>
                        <p:grpSp>
                          <p:nvGrpSpPr>
                            <p:cNvPr id="1494" name="Group 153">
                              <a:extLst>
                                <a:ext uri="{FF2B5EF4-FFF2-40B4-BE49-F238E27FC236}">
                                  <a16:creationId xmlns:a16="http://schemas.microsoft.com/office/drawing/2014/main" id="{481A7703-29CF-4210-B7D9-5558DBF7FF22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70" y="3549"/>
                              <a:ext cx="6" cy="17"/>
                              <a:chOff x="3170" y="3549"/>
                              <a:chExt cx="6" cy="17"/>
                            </a:xfrm>
                          </p:grpSpPr>
                          <p:sp>
                            <p:nvSpPr>
                              <p:cNvPr id="1498" name="Freeform 154">
                                <a:extLst>
                                  <a:ext uri="{FF2B5EF4-FFF2-40B4-BE49-F238E27FC236}">
                                    <a16:creationId xmlns:a16="http://schemas.microsoft.com/office/drawing/2014/main" id="{3E93F5B3-2FE6-47F0-9E07-469846B09C3E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70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499" name="Freeform 155">
                                <a:extLst>
                                  <a:ext uri="{FF2B5EF4-FFF2-40B4-BE49-F238E27FC236}">
                                    <a16:creationId xmlns:a16="http://schemas.microsoft.com/office/drawing/2014/main" id="{6940CD79-E45E-4E72-A0CA-8862BD6A3EF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74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495" name="Group 156">
                              <a:extLst>
                                <a:ext uri="{FF2B5EF4-FFF2-40B4-BE49-F238E27FC236}">
                                  <a16:creationId xmlns:a16="http://schemas.microsoft.com/office/drawing/2014/main" id="{55860BE5-5910-4647-812C-B477F395953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77" y="3549"/>
                              <a:ext cx="7" cy="17"/>
                              <a:chOff x="3177" y="3549"/>
                              <a:chExt cx="7" cy="17"/>
                            </a:xfrm>
                          </p:grpSpPr>
                          <p:sp>
                            <p:nvSpPr>
                              <p:cNvPr id="1496" name="Freeform 157">
                                <a:extLst>
                                  <a:ext uri="{FF2B5EF4-FFF2-40B4-BE49-F238E27FC236}">
                                    <a16:creationId xmlns:a16="http://schemas.microsoft.com/office/drawing/2014/main" id="{6B999947-F3F7-40F0-ACEC-F3DB1847236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77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497" name="Freeform 158">
                                <a:extLst>
                                  <a:ext uri="{FF2B5EF4-FFF2-40B4-BE49-F238E27FC236}">
                                    <a16:creationId xmlns:a16="http://schemas.microsoft.com/office/drawing/2014/main" id="{B7AE803C-5AC4-4237-AC87-5F1985B9752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8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  <p:grpSp>
                      <p:nvGrpSpPr>
                        <p:cNvPr id="1477" name="Group 159">
                          <a:extLst>
                            <a:ext uri="{FF2B5EF4-FFF2-40B4-BE49-F238E27FC236}">
                              <a16:creationId xmlns:a16="http://schemas.microsoft.com/office/drawing/2014/main" id="{164FC436-A171-4C85-A541-344EC862302A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186" y="3549"/>
                          <a:ext cx="31" cy="17"/>
                          <a:chOff x="3186" y="3549"/>
                          <a:chExt cx="31" cy="17"/>
                        </a:xfrm>
                      </p:grpSpPr>
                      <p:grpSp>
                        <p:nvGrpSpPr>
                          <p:cNvPr id="1478" name="Group 160">
                            <a:extLst>
                              <a:ext uri="{FF2B5EF4-FFF2-40B4-BE49-F238E27FC236}">
                                <a16:creationId xmlns:a16="http://schemas.microsoft.com/office/drawing/2014/main" id="{1C1E5B3D-CD83-4DD1-B3F0-FB5231093F50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86" y="3549"/>
                            <a:ext cx="15" cy="17"/>
                            <a:chOff x="3186" y="3549"/>
                            <a:chExt cx="15" cy="17"/>
                          </a:xfrm>
                        </p:grpSpPr>
                        <p:grpSp>
                          <p:nvGrpSpPr>
                            <p:cNvPr id="1486" name="Group 161">
                              <a:extLst>
                                <a:ext uri="{FF2B5EF4-FFF2-40B4-BE49-F238E27FC236}">
                                  <a16:creationId xmlns:a16="http://schemas.microsoft.com/office/drawing/2014/main" id="{C2EB0DDA-D9D9-4749-8ED4-0414ED0A3C05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86" y="3549"/>
                              <a:ext cx="6" cy="17"/>
                              <a:chOff x="3186" y="3549"/>
                              <a:chExt cx="6" cy="17"/>
                            </a:xfrm>
                          </p:grpSpPr>
                          <p:sp>
                            <p:nvSpPr>
                              <p:cNvPr id="1490" name="Freeform 162">
                                <a:extLst>
                                  <a:ext uri="{FF2B5EF4-FFF2-40B4-BE49-F238E27FC236}">
                                    <a16:creationId xmlns:a16="http://schemas.microsoft.com/office/drawing/2014/main" id="{B10F7905-30AE-43F5-9DE5-0C767F7CE333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8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491" name="Freeform 163">
                                <a:extLst>
                                  <a:ext uri="{FF2B5EF4-FFF2-40B4-BE49-F238E27FC236}">
                                    <a16:creationId xmlns:a16="http://schemas.microsoft.com/office/drawing/2014/main" id="{C70D325E-CD00-40AD-B049-2C33C97F344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91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487" name="Group 164">
                              <a:extLst>
                                <a:ext uri="{FF2B5EF4-FFF2-40B4-BE49-F238E27FC236}">
                                  <a16:creationId xmlns:a16="http://schemas.microsoft.com/office/drawing/2014/main" id="{7A446373-16B2-474B-B196-F4ACA4501A0B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94" y="3549"/>
                              <a:ext cx="7" cy="17"/>
                              <a:chOff x="3194" y="3549"/>
                              <a:chExt cx="7" cy="17"/>
                            </a:xfrm>
                          </p:grpSpPr>
                          <p:sp>
                            <p:nvSpPr>
                              <p:cNvPr id="1488" name="Freeform 165">
                                <a:extLst>
                                  <a:ext uri="{FF2B5EF4-FFF2-40B4-BE49-F238E27FC236}">
                                    <a16:creationId xmlns:a16="http://schemas.microsoft.com/office/drawing/2014/main" id="{00210617-B92E-4EC7-B867-C133526EA954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94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489" name="Freeform 166">
                                <a:extLst>
                                  <a:ext uri="{FF2B5EF4-FFF2-40B4-BE49-F238E27FC236}">
                                    <a16:creationId xmlns:a16="http://schemas.microsoft.com/office/drawing/2014/main" id="{FF13042A-1B27-4A38-B346-DB795D34438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99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479" name="Group 167">
                            <a:extLst>
                              <a:ext uri="{FF2B5EF4-FFF2-40B4-BE49-F238E27FC236}">
                                <a16:creationId xmlns:a16="http://schemas.microsoft.com/office/drawing/2014/main" id="{96DAA0D5-D59E-44F1-8051-CB00A32977C8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204" y="3549"/>
                            <a:ext cx="13" cy="17"/>
                            <a:chOff x="3204" y="3549"/>
                            <a:chExt cx="13" cy="17"/>
                          </a:xfrm>
                        </p:grpSpPr>
                        <p:grpSp>
                          <p:nvGrpSpPr>
                            <p:cNvPr id="1480" name="Group 168">
                              <a:extLst>
                                <a:ext uri="{FF2B5EF4-FFF2-40B4-BE49-F238E27FC236}">
                                  <a16:creationId xmlns:a16="http://schemas.microsoft.com/office/drawing/2014/main" id="{004B47AE-7905-4CA6-8073-BCD30E71261F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204" y="3549"/>
                              <a:ext cx="4" cy="17"/>
                              <a:chOff x="3204" y="3549"/>
                              <a:chExt cx="4" cy="17"/>
                            </a:xfrm>
                          </p:grpSpPr>
                          <p:sp>
                            <p:nvSpPr>
                              <p:cNvPr id="1484" name="Freeform 169">
                                <a:extLst>
                                  <a:ext uri="{FF2B5EF4-FFF2-40B4-BE49-F238E27FC236}">
                                    <a16:creationId xmlns:a16="http://schemas.microsoft.com/office/drawing/2014/main" id="{9ADBDE2E-90D8-4B15-A6A1-492C98F33569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20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485" name="Freeform 170">
                                <a:extLst>
                                  <a:ext uri="{FF2B5EF4-FFF2-40B4-BE49-F238E27FC236}">
                                    <a16:creationId xmlns:a16="http://schemas.microsoft.com/office/drawing/2014/main" id="{9DA807E6-4C37-4759-94C4-0691D8F68FC4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20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481" name="Group 171">
                              <a:extLst>
                                <a:ext uri="{FF2B5EF4-FFF2-40B4-BE49-F238E27FC236}">
                                  <a16:creationId xmlns:a16="http://schemas.microsoft.com/office/drawing/2014/main" id="{2FC571B7-8C52-4CD5-A8F5-5AF691DC0200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211" y="3549"/>
                              <a:ext cx="6" cy="17"/>
                              <a:chOff x="3211" y="3549"/>
                              <a:chExt cx="6" cy="17"/>
                            </a:xfrm>
                          </p:grpSpPr>
                          <p:sp>
                            <p:nvSpPr>
                              <p:cNvPr id="1482" name="Freeform 172">
                                <a:extLst>
                                  <a:ext uri="{FF2B5EF4-FFF2-40B4-BE49-F238E27FC236}">
                                    <a16:creationId xmlns:a16="http://schemas.microsoft.com/office/drawing/2014/main" id="{5835E175-A783-416F-98EF-E5356A244F5A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21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483" name="Freeform 173">
                                <a:extLst>
                                  <a:ext uri="{FF2B5EF4-FFF2-40B4-BE49-F238E27FC236}">
                                    <a16:creationId xmlns:a16="http://schemas.microsoft.com/office/drawing/2014/main" id="{FCB0422E-536C-428E-954B-B4173D5E3CA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216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0000CC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</p:grpSp>
                </p:grpSp>
              </p:grpSp>
            </p:grpSp>
            <p:grpSp>
              <p:nvGrpSpPr>
                <p:cNvPr id="1465" name="Group 174">
                  <a:extLst>
                    <a:ext uri="{FF2B5EF4-FFF2-40B4-BE49-F238E27FC236}">
                      <a16:creationId xmlns:a16="http://schemas.microsoft.com/office/drawing/2014/main" id="{7454E087-92A9-4423-8758-C6C3787710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54" y="3496"/>
                  <a:ext cx="258" cy="35"/>
                  <a:chOff x="2954" y="3496"/>
                  <a:chExt cx="258" cy="35"/>
                </a:xfrm>
              </p:grpSpPr>
              <p:sp>
                <p:nvSpPr>
                  <p:cNvPr id="1466" name="Rectangle 175">
                    <a:extLst>
                      <a:ext uri="{FF2B5EF4-FFF2-40B4-BE49-F238E27FC236}">
                        <a16:creationId xmlns:a16="http://schemas.microsoft.com/office/drawing/2014/main" id="{EC0929FE-F63D-4485-B0DC-2F42107B529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54" y="3496"/>
                    <a:ext cx="50" cy="35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467" name="Rectangle 176">
                    <a:extLst>
                      <a:ext uri="{FF2B5EF4-FFF2-40B4-BE49-F238E27FC236}">
                        <a16:creationId xmlns:a16="http://schemas.microsoft.com/office/drawing/2014/main" id="{C9C79470-12CE-48D3-B120-8457B85CF7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12" y="3496"/>
                    <a:ext cx="74" cy="35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468" name="Rectangle 177">
                    <a:extLst>
                      <a:ext uri="{FF2B5EF4-FFF2-40B4-BE49-F238E27FC236}">
                        <a16:creationId xmlns:a16="http://schemas.microsoft.com/office/drawing/2014/main" id="{E37D016F-BEA0-4F9D-AD33-1AF4A8BCFC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94" y="3496"/>
                    <a:ext cx="78" cy="35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469" name="Rectangle 178">
                    <a:extLst>
                      <a:ext uri="{FF2B5EF4-FFF2-40B4-BE49-F238E27FC236}">
                        <a16:creationId xmlns:a16="http://schemas.microsoft.com/office/drawing/2014/main" id="{233B6CF0-7BA4-43B9-AC83-4E03E69215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80" y="3496"/>
                    <a:ext cx="32" cy="35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</p:grpSp>
          </p:grpSp>
          <p:grpSp>
            <p:nvGrpSpPr>
              <p:cNvPr id="1419" name="Group 179">
                <a:extLst>
                  <a:ext uri="{FF2B5EF4-FFF2-40B4-BE49-F238E27FC236}">
                    <a16:creationId xmlns:a16="http://schemas.microsoft.com/office/drawing/2014/main" id="{52D7F342-1869-41F7-B55E-D9D59039C4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81" y="3499"/>
                <a:ext cx="21" cy="15"/>
                <a:chOff x="3181" y="3499"/>
                <a:chExt cx="21" cy="15"/>
              </a:xfrm>
            </p:grpSpPr>
            <p:sp>
              <p:nvSpPr>
                <p:cNvPr id="1459" name="Rectangle 180">
                  <a:extLst>
                    <a:ext uri="{FF2B5EF4-FFF2-40B4-BE49-F238E27FC236}">
                      <a16:creationId xmlns:a16="http://schemas.microsoft.com/office/drawing/2014/main" id="{4ABCF55E-10EB-4732-B4B7-04DE25FA4A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97" y="3501"/>
                  <a:ext cx="5" cy="13"/>
                </a:xfrm>
                <a:prstGeom prst="rect">
                  <a:avLst/>
                </a:pr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60" name="Rectangle 181">
                  <a:extLst>
                    <a:ext uri="{FF2B5EF4-FFF2-40B4-BE49-F238E27FC236}">
                      <a16:creationId xmlns:a16="http://schemas.microsoft.com/office/drawing/2014/main" id="{CDDA0342-D3E0-4021-9C00-A7D2FDBA3D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98" y="3502"/>
                  <a:ext cx="4" cy="5"/>
                </a:xfrm>
                <a:prstGeom prst="rect">
                  <a:avLst/>
                </a:pr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grpSp>
              <p:nvGrpSpPr>
                <p:cNvPr id="1461" name="Group 182">
                  <a:extLst>
                    <a:ext uri="{FF2B5EF4-FFF2-40B4-BE49-F238E27FC236}">
                      <a16:creationId xmlns:a16="http://schemas.microsoft.com/office/drawing/2014/main" id="{72766768-113A-407A-A040-2FB199AB7D0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81" y="3499"/>
                  <a:ext cx="6" cy="13"/>
                  <a:chOff x="3181" y="3499"/>
                  <a:chExt cx="6" cy="13"/>
                </a:xfrm>
              </p:grpSpPr>
              <p:sp>
                <p:nvSpPr>
                  <p:cNvPr id="1462" name="Rectangle 183">
                    <a:extLst>
                      <a:ext uri="{FF2B5EF4-FFF2-40B4-BE49-F238E27FC236}">
                        <a16:creationId xmlns:a16="http://schemas.microsoft.com/office/drawing/2014/main" id="{BA2D8C84-F692-4D20-BDF3-208480202B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81" y="3499"/>
                    <a:ext cx="6" cy="2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463" name="Rectangle 184">
                    <a:extLst>
                      <a:ext uri="{FF2B5EF4-FFF2-40B4-BE49-F238E27FC236}">
                        <a16:creationId xmlns:a16="http://schemas.microsoft.com/office/drawing/2014/main" id="{7A18E6CD-6416-4276-9B69-9640D87E8B2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81" y="3511"/>
                    <a:ext cx="6" cy="1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</p:grpSp>
          </p:grpSp>
          <p:grpSp>
            <p:nvGrpSpPr>
              <p:cNvPr id="1420" name="Group 185">
                <a:extLst>
                  <a:ext uri="{FF2B5EF4-FFF2-40B4-BE49-F238E27FC236}">
                    <a16:creationId xmlns:a16="http://schemas.microsoft.com/office/drawing/2014/main" id="{688CF06B-523B-4087-9242-562401063E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12" y="3499"/>
                <a:ext cx="72" cy="26"/>
                <a:chOff x="3012" y="3499"/>
                <a:chExt cx="72" cy="26"/>
              </a:xfrm>
            </p:grpSpPr>
            <p:grpSp>
              <p:nvGrpSpPr>
                <p:cNvPr id="1453" name="Group 186">
                  <a:extLst>
                    <a:ext uri="{FF2B5EF4-FFF2-40B4-BE49-F238E27FC236}">
                      <a16:creationId xmlns:a16="http://schemas.microsoft.com/office/drawing/2014/main" id="{52564340-0628-4DFA-BD21-593E2A471E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4" y="3503"/>
                  <a:ext cx="70" cy="7"/>
                  <a:chOff x="3014" y="3503"/>
                  <a:chExt cx="70" cy="7"/>
                </a:xfrm>
              </p:grpSpPr>
              <p:sp>
                <p:nvSpPr>
                  <p:cNvPr id="1456" name="Rectangle 187">
                    <a:extLst>
                      <a:ext uri="{FF2B5EF4-FFF2-40B4-BE49-F238E27FC236}">
                        <a16:creationId xmlns:a16="http://schemas.microsoft.com/office/drawing/2014/main" id="{75A836F3-14F6-4C0D-9DF4-FACFE092C5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3503"/>
                    <a:ext cx="21" cy="6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457" name="Rectangle 188">
                    <a:extLst>
                      <a:ext uri="{FF2B5EF4-FFF2-40B4-BE49-F238E27FC236}">
                        <a16:creationId xmlns:a16="http://schemas.microsoft.com/office/drawing/2014/main" id="{6CCF5FB0-0900-46BA-80E3-CA37D8F60F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3509"/>
                    <a:ext cx="21" cy="1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458" name="Rectangle 189">
                    <a:extLst>
                      <a:ext uri="{FF2B5EF4-FFF2-40B4-BE49-F238E27FC236}">
                        <a16:creationId xmlns:a16="http://schemas.microsoft.com/office/drawing/2014/main" id="{57BA3D21-332E-46D9-B2EC-470B0104E5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14" y="3506"/>
                    <a:ext cx="70" cy="2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</p:grpSp>
            <p:sp>
              <p:nvSpPr>
                <p:cNvPr id="1454" name="Rectangle 190">
                  <a:extLst>
                    <a:ext uri="{FF2B5EF4-FFF2-40B4-BE49-F238E27FC236}">
                      <a16:creationId xmlns:a16="http://schemas.microsoft.com/office/drawing/2014/main" id="{9617F977-60E4-4F89-883D-559DD805A6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2" y="3499"/>
                  <a:ext cx="6" cy="1"/>
                </a:xfrm>
                <a:prstGeom prst="rect">
                  <a:avLst/>
                </a:pr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55" name="Rectangle 191">
                  <a:extLst>
                    <a:ext uri="{FF2B5EF4-FFF2-40B4-BE49-F238E27FC236}">
                      <a16:creationId xmlns:a16="http://schemas.microsoft.com/office/drawing/2014/main" id="{550A49F2-8103-4841-9471-3AD6795CE4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74" y="3518"/>
                  <a:ext cx="2" cy="7"/>
                </a:xfrm>
                <a:prstGeom prst="rect">
                  <a:avLst/>
                </a:pr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</p:grpSp>
          <p:grpSp>
            <p:nvGrpSpPr>
              <p:cNvPr id="1421" name="Group 192">
                <a:extLst>
                  <a:ext uri="{FF2B5EF4-FFF2-40B4-BE49-F238E27FC236}">
                    <a16:creationId xmlns:a16="http://schemas.microsoft.com/office/drawing/2014/main" id="{AB3ED80E-1166-483F-A2AD-9899A1C9C8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56" y="3524"/>
                <a:ext cx="48" cy="10"/>
                <a:chOff x="2956" y="3524"/>
                <a:chExt cx="48" cy="10"/>
              </a:xfrm>
            </p:grpSpPr>
            <p:grpSp>
              <p:nvGrpSpPr>
                <p:cNvPr id="1423" name="Group 193">
                  <a:extLst>
                    <a:ext uri="{FF2B5EF4-FFF2-40B4-BE49-F238E27FC236}">
                      <a16:creationId xmlns:a16="http://schemas.microsoft.com/office/drawing/2014/main" id="{C8DD82A7-E7F7-4B64-A85A-B434AB592A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56" y="3524"/>
                  <a:ext cx="23" cy="10"/>
                  <a:chOff x="2956" y="3524"/>
                  <a:chExt cx="23" cy="10"/>
                </a:xfrm>
              </p:grpSpPr>
              <p:grpSp>
                <p:nvGrpSpPr>
                  <p:cNvPr id="1439" name="Group 194">
                    <a:extLst>
                      <a:ext uri="{FF2B5EF4-FFF2-40B4-BE49-F238E27FC236}">
                        <a16:creationId xmlns:a16="http://schemas.microsoft.com/office/drawing/2014/main" id="{C7F06B31-9428-4023-B8BE-461777E5DCC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56" y="3524"/>
                    <a:ext cx="10" cy="10"/>
                    <a:chOff x="2956" y="3524"/>
                    <a:chExt cx="10" cy="10"/>
                  </a:xfrm>
                </p:grpSpPr>
                <p:grpSp>
                  <p:nvGrpSpPr>
                    <p:cNvPr id="1447" name="Group 195">
                      <a:extLst>
                        <a:ext uri="{FF2B5EF4-FFF2-40B4-BE49-F238E27FC236}">
                          <a16:creationId xmlns:a16="http://schemas.microsoft.com/office/drawing/2014/main" id="{67A9AEE8-631B-4FE3-BE68-3E20364B3D9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6" y="3524"/>
                      <a:ext cx="4" cy="10"/>
                      <a:chOff x="2956" y="3524"/>
                      <a:chExt cx="4" cy="10"/>
                    </a:xfrm>
                  </p:grpSpPr>
                  <p:sp>
                    <p:nvSpPr>
                      <p:cNvPr id="1451" name="Freeform 196">
                        <a:extLst>
                          <a:ext uri="{FF2B5EF4-FFF2-40B4-BE49-F238E27FC236}">
                            <a16:creationId xmlns:a16="http://schemas.microsoft.com/office/drawing/2014/main" id="{612A4406-7599-4988-8623-D0CD7F2A583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6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452" name="Freeform 197">
                        <a:extLst>
                          <a:ext uri="{FF2B5EF4-FFF2-40B4-BE49-F238E27FC236}">
                            <a16:creationId xmlns:a16="http://schemas.microsoft.com/office/drawing/2014/main" id="{FF412546-B7D6-4896-AB12-FFE32D2FD56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9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grpSp>
                  <p:nvGrpSpPr>
                    <p:cNvPr id="1448" name="Group 198">
                      <a:extLst>
                        <a:ext uri="{FF2B5EF4-FFF2-40B4-BE49-F238E27FC236}">
                          <a16:creationId xmlns:a16="http://schemas.microsoft.com/office/drawing/2014/main" id="{0F51A8CE-899C-4FCD-AE9D-9B050E73A88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61" y="3524"/>
                      <a:ext cx="5" cy="10"/>
                      <a:chOff x="2961" y="3524"/>
                      <a:chExt cx="5" cy="10"/>
                    </a:xfrm>
                  </p:grpSpPr>
                  <p:sp>
                    <p:nvSpPr>
                      <p:cNvPr id="1449" name="Freeform 199">
                        <a:extLst>
                          <a:ext uri="{FF2B5EF4-FFF2-40B4-BE49-F238E27FC236}">
                            <a16:creationId xmlns:a16="http://schemas.microsoft.com/office/drawing/2014/main" id="{C83A8169-9410-4E59-A02C-FF0F388656D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61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450" name="Freeform 200">
                        <a:extLst>
                          <a:ext uri="{FF2B5EF4-FFF2-40B4-BE49-F238E27FC236}">
                            <a16:creationId xmlns:a16="http://schemas.microsoft.com/office/drawing/2014/main" id="{BD37E246-75E9-4242-8B0A-862CA2458D4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65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</p:grpSp>
              <p:grpSp>
                <p:nvGrpSpPr>
                  <p:cNvPr id="1440" name="Group 201">
                    <a:extLst>
                      <a:ext uri="{FF2B5EF4-FFF2-40B4-BE49-F238E27FC236}">
                        <a16:creationId xmlns:a16="http://schemas.microsoft.com/office/drawing/2014/main" id="{0AC1B469-E6A6-4726-AD7D-65AEEEF6A4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68" y="3524"/>
                    <a:ext cx="11" cy="10"/>
                    <a:chOff x="2968" y="3524"/>
                    <a:chExt cx="11" cy="10"/>
                  </a:xfrm>
                </p:grpSpPr>
                <p:grpSp>
                  <p:nvGrpSpPr>
                    <p:cNvPr id="1441" name="Group 202">
                      <a:extLst>
                        <a:ext uri="{FF2B5EF4-FFF2-40B4-BE49-F238E27FC236}">
                          <a16:creationId xmlns:a16="http://schemas.microsoft.com/office/drawing/2014/main" id="{D9B4261C-D2CE-4ACF-AA61-9DB1C93D6B8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68" y="3524"/>
                      <a:ext cx="5" cy="10"/>
                      <a:chOff x="2968" y="3524"/>
                      <a:chExt cx="5" cy="10"/>
                    </a:xfrm>
                  </p:grpSpPr>
                  <p:sp>
                    <p:nvSpPr>
                      <p:cNvPr id="1445" name="Freeform 203">
                        <a:extLst>
                          <a:ext uri="{FF2B5EF4-FFF2-40B4-BE49-F238E27FC236}">
                            <a16:creationId xmlns:a16="http://schemas.microsoft.com/office/drawing/2014/main" id="{CEA64B26-D57A-4A99-97F6-B06D4380D68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68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446" name="Freeform 204">
                        <a:extLst>
                          <a:ext uri="{FF2B5EF4-FFF2-40B4-BE49-F238E27FC236}">
                            <a16:creationId xmlns:a16="http://schemas.microsoft.com/office/drawing/2014/main" id="{1D2C15F9-1495-4DA5-A352-22B79CB78AD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72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grpSp>
                  <p:nvGrpSpPr>
                    <p:cNvPr id="1442" name="Group 205">
                      <a:extLst>
                        <a:ext uri="{FF2B5EF4-FFF2-40B4-BE49-F238E27FC236}">
                          <a16:creationId xmlns:a16="http://schemas.microsoft.com/office/drawing/2014/main" id="{CD30FA19-C15E-4CE3-8256-AD9CFFF9B69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74" y="3524"/>
                      <a:ext cx="5" cy="10"/>
                      <a:chOff x="2974" y="3524"/>
                      <a:chExt cx="5" cy="10"/>
                    </a:xfrm>
                  </p:grpSpPr>
                  <p:sp>
                    <p:nvSpPr>
                      <p:cNvPr id="1443" name="Freeform 206">
                        <a:extLst>
                          <a:ext uri="{FF2B5EF4-FFF2-40B4-BE49-F238E27FC236}">
                            <a16:creationId xmlns:a16="http://schemas.microsoft.com/office/drawing/2014/main" id="{AC1D3EA5-EE7A-4B4F-94B7-855C303170E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74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444" name="Freeform 207">
                        <a:extLst>
                          <a:ext uri="{FF2B5EF4-FFF2-40B4-BE49-F238E27FC236}">
                            <a16:creationId xmlns:a16="http://schemas.microsoft.com/office/drawing/2014/main" id="{B1610C50-5BB2-42BE-8D7D-36E9370C4C9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78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</p:grpSp>
            </p:grpSp>
            <p:grpSp>
              <p:nvGrpSpPr>
                <p:cNvPr id="1424" name="Group 208">
                  <a:extLst>
                    <a:ext uri="{FF2B5EF4-FFF2-40B4-BE49-F238E27FC236}">
                      <a16:creationId xmlns:a16="http://schemas.microsoft.com/office/drawing/2014/main" id="{034533E9-1D45-4E27-9B78-430F3633D1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82" y="3524"/>
                  <a:ext cx="22" cy="10"/>
                  <a:chOff x="2982" y="3524"/>
                  <a:chExt cx="22" cy="10"/>
                </a:xfrm>
              </p:grpSpPr>
              <p:grpSp>
                <p:nvGrpSpPr>
                  <p:cNvPr id="1425" name="Group 209">
                    <a:extLst>
                      <a:ext uri="{FF2B5EF4-FFF2-40B4-BE49-F238E27FC236}">
                        <a16:creationId xmlns:a16="http://schemas.microsoft.com/office/drawing/2014/main" id="{EEDEB011-A55F-4931-9235-F19969A29EE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2" y="3524"/>
                    <a:ext cx="9" cy="10"/>
                    <a:chOff x="2982" y="3524"/>
                    <a:chExt cx="9" cy="10"/>
                  </a:xfrm>
                </p:grpSpPr>
                <p:grpSp>
                  <p:nvGrpSpPr>
                    <p:cNvPr id="1433" name="Group 210">
                      <a:extLst>
                        <a:ext uri="{FF2B5EF4-FFF2-40B4-BE49-F238E27FC236}">
                          <a16:creationId xmlns:a16="http://schemas.microsoft.com/office/drawing/2014/main" id="{C2292C11-D6D1-495F-B24B-FF4C71A468B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2" y="3524"/>
                      <a:ext cx="3" cy="10"/>
                      <a:chOff x="2982" y="3524"/>
                      <a:chExt cx="3" cy="10"/>
                    </a:xfrm>
                  </p:grpSpPr>
                  <p:sp>
                    <p:nvSpPr>
                      <p:cNvPr id="1437" name="Freeform 211">
                        <a:extLst>
                          <a:ext uri="{FF2B5EF4-FFF2-40B4-BE49-F238E27FC236}">
                            <a16:creationId xmlns:a16="http://schemas.microsoft.com/office/drawing/2014/main" id="{7141EA35-3389-431B-9613-9543D886EA1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2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438" name="Freeform 212">
                        <a:extLst>
                          <a:ext uri="{FF2B5EF4-FFF2-40B4-BE49-F238E27FC236}">
                            <a16:creationId xmlns:a16="http://schemas.microsoft.com/office/drawing/2014/main" id="{8C61479C-3D73-4D78-B260-5F94B2F4DAF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grpSp>
                  <p:nvGrpSpPr>
                    <p:cNvPr id="1434" name="Group 213">
                      <a:extLst>
                        <a:ext uri="{FF2B5EF4-FFF2-40B4-BE49-F238E27FC236}">
                          <a16:creationId xmlns:a16="http://schemas.microsoft.com/office/drawing/2014/main" id="{E86A2532-1244-4739-B082-F7E82F3DF3C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8" y="3524"/>
                      <a:ext cx="3" cy="10"/>
                      <a:chOff x="2988" y="3524"/>
                      <a:chExt cx="3" cy="10"/>
                    </a:xfrm>
                  </p:grpSpPr>
                  <p:sp>
                    <p:nvSpPr>
                      <p:cNvPr id="1435" name="Freeform 214">
                        <a:extLst>
                          <a:ext uri="{FF2B5EF4-FFF2-40B4-BE49-F238E27FC236}">
                            <a16:creationId xmlns:a16="http://schemas.microsoft.com/office/drawing/2014/main" id="{7DE74514-154A-4A02-A10D-C43D754DE7C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8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436" name="Freeform 215">
                        <a:extLst>
                          <a:ext uri="{FF2B5EF4-FFF2-40B4-BE49-F238E27FC236}">
                            <a16:creationId xmlns:a16="http://schemas.microsoft.com/office/drawing/2014/main" id="{A7E13074-3632-4E25-BF69-D7C529998DC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0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</p:grpSp>
              <p:grpSp>
                <p:nvGrpSpPr>
                  <p:cNvPr id="1426" name="Group 216">
                    <a:extLst>
                      <a:ext uri="{FF2B5EF4-FFF2-40B4-BE49-F238E27FC236}">
                        <a16:creationId xmlns:a16="http://schemas.microsoft.com/office/drawing/2014/main" id="{27DB297A-258F-40DC-A5AF-1D1FDD3D746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94" y="3524"/>
                    <a:ext cx="10" cy="10"/>
                    <a:chOff x="2994" y="3524"/>
                    <a:chExt cx="10" cy="10"/>
                  </a:xfrm>
                </p:grpSpPr>
                <p:grpSp>
                  <p:nvGrpSpPr>
                    <p:cNvPr id="1427" name="Group 217">
                      <a:extLst>
                        <a:ext uri="{FF2B5EF4-FFF2-40B4-BE49-F238E27FC236}">
                          <a16:creationId xmlns:a16="http://schemas.microsoft.com/office/drawing/2014/main" id="{50CE568B-9AB2-403D-810B-5D44938D0A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94" y="3524"/>
                      <a:ext cx="3" cy="10"/>
                      <a:chOff x="2994" y="3524"/>
                      <a:chExt cx="3" cy="10"/>
                    </a:xfrm>
                  </p:grpSpPr>
                  <p:sp>
                    <p:nvSpPr>
                      <p:cNvPr id="1431" name="Freeform 218">
                        <a:extLst>
                          <a:ext uri="{FF2B5EF4-FFF2-40B4-BE49-F238E27FC236}">
                            <a16:creationId xmlns:a16="http://schemas.microsoft.com/office/drawing/2014/main" id="{1E529AD4-FE36-41E8-A1BF-3116FC150AC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4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432" name="Freeform 219">
                        <a:extLst>
                          <a:ext uri="{FF2B5EF4-FFF2-40B4-BE49-F238E27FC236}">
                            <a16:creationId xmlns:a16="http://schemas.microsoft.com/office/drawing/2014/main" id="{DB02ADBD-3B7A-4BF6-B7E4-06AE71294FA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6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grpSp>
                  <p:nvGrpSpPr>
                    <p:cNvPr id="1428" name="Group 220">
                      <a:extLst>
                        <a:ext uri="{FF2B5EF4-FFF2-40B4-BE49-F238E27FC236}">
                          <a16:creationId xmlns:a16="http://schemas.microsoft.com/office/drawing/2014/main" id="{7DB49BB1-D69D-4324-AF39-9E5E61AA02F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01" y="3524"/>
                      <a:ext cx="3" cy="10"/>
                      <a:chOff x="3001" y="3524"/>
                      <a:chExt cx="3" cy="10"/>
                    </a:xfrm>
                  </p:grpSpPr>
                  <p:sp>
                    <p:nvSpPr>
                      <p:cNvPr id="1429" name="Freeform 221">
                        <a:extLst>
                          <a:ext uri="{FF2B5EF4-FFF2-40B4-BE49-F238E27FC236}">
                            <a16:creationId xmlns:a16="http://schemas.microsoft.com/office/drawing/2014/main" id="{DF4C145F-6D3F-48C0-834D-F09344EF5B9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1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430" name="Freeform 222">
                        <a:extLst>
                          <a:ext uri="{FF2B5EF4-FFF2-40B4-BE49-F238E27FC236}">
                            <a16:creationId xmlns:a16="http://schemas.microsoft.com/office/drawing/2014/main" id="{72D676A7-E497-4825-897B-E4B9BDF1188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3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0000CC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</p:grpSp>
            </p:grpSp>
          </p:grpSp>
          <p:sp>
            <p:nvSpPr>
              <p:cNvPr id="1422" name="Freeform 223">
                <a:extLst>
                  <a:ext uri="{FF2B5EF4-FFF2-40B4-BE49-F238E27FC236}">
                    <a16:creationId xmlns:a16="http://schemas.microsoft.com/office/drawing/2014/main" id="{670239B4-6F2E-4CC0-AD7C-B91C392615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53" y="3517"/>
                <a:ext cx="265" cy="7"/>
              </a:xfrm>
              <a:custGeom>
                <a:avLst/>
                <a:gdLst>
                  <a:gd name="T0" fmla="*/ 0 w 265"/>
                  <a:gd name="T1" fmla="*/ 4 h 7"/>
                  <a:gd name="T2" fmla="*/ 116 w 265"/>
                  <a:gd name="T3" fmla="*/ 4 h 7"/>
                  <a:gd name="T4" fmla="*/ 116 w 265"/>
                  <a:gd name="T5" fmla="*/ 0 h 7"/>
                  <a:gd name="T6" fmla="*/ 134 w 265"/>
                  <a:gd name="T7" fmla="*/ 0 h 7"/>
                  <a:gd name="T8" fmla="*/ 134 w 265"/>
                  <a:gd name="T9" fmla="*/ 6 h 7"/>
                  <a:gd name="T10" fmla="*/ 264 w 265"/>
                  <a:gd name="T11" fmla="*/ 6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5"/>
                  <a:gd name="T19" fmla="*/ 0 h 7"/>
                  <a:gd name="T20" fmla="*/ 265 w 265"/>
                  <a:gd name="T21" fmla="*/ 7 h 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5" h="7">
                    <a:moveTo>
                      <a:pt x="0" y="4"/>
                    </a:moveTo>
                    <a:lnTo>
                      <a:pt x="116" y="4"/>
                    </a:lnTo>
                    <a:lnTo>
                      <a:pt x="116" y="0"/>
                    </a:lnTo>
                    <a:lnTo>
                      <a:pt x="134" y="0"/>
                    </a:lnTo>
                    <a:lnTo>
                      <a:pt x="134" y="6"/>
                    </a:lnTo>
                    <a:lnTo>
                      <a:pt x="264" y="6"/>
                    </a:lnTo>
                  </a:path>
                </a:pathLst>
              </a:custGeom>
              <a:solidFill>
                <a:srgbClr val="0000CC"/>
              </a:solidFill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9pPr>
              </a:lstStyle>
              <a:p>
                <a:pPr eaLnBrk="1" hangingPunct="1"/>
                <a:endParaRPr lang="th-TH" altLang="th-TH"/>
              </a:p>
            </p:txBody>
          </p:sp>
        </p:grpSp>
        <p:grpSp>
          <p:nvGrpSpPr>
            <p:cNvPr id="1368" name="Group 224">
              <a:extLst>
                <a:ext uri="{FF2B5EF4-FFF2-40B4-BE49-F238E27FC236}">
                  <a16:creationId xmlns:a16="http://schemas.microsoft.com/office/drawing/2014/main" id="{472A0A03-D8D2-4A6F-A178-DD0601D366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4" y="3583"/>
              <a:ext cx="318" cy="40"/>
              <a:chOff x="2924" y="3583"/>
              <a:chExt cx="318" cy="40"/>
            </a:xfrm>
          </p:grpSpPr>
          <p:grpSp>
            <p:nvGrpSpPr>
              <p:cNvPr id="1379" name="Group 225">
                <a:extLst>
                  <a:ext uri="{FF2B5EF4-FFF2-40B4-BE49-F238E27FC236}">
                    <a16:creationId xmlns:a16="http://schemas.microsoft.com/office/drawing/2014/main" id="{914DFF1B-2EAA-44F1-B626-A1E3A4F74D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4" y="3583"/>
                <a:ext cx="318" cy="40"/>
                <a:chOff x="2924" y="3583"/>
                <a:chExt cx="318" cy="40"/>
              </a:xfrm>
            </p:grpSpPr>
            <p:sp>
              <p:nvSpPr>
                <p:cNvPr id="1415" name="Rectangle 226">
                  <a:extLst>
                    <a:ext uri="{FF2B5EF4-FFF2-40B4-BE49-F238E27FC236}">
                      <a16:creationId xmlns:a16="http://schemas.microsoft.com/office/drawing/2014/main" id="{22DC51E9-CD1C-45F7-BB2A-BABA1AABDF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28" y="3622"/>
                  <a:ext cx="309" cy="1"/>
                </a:xfrm>
                <a:prstGeom prst="rect">
                  <a:avLst/>
                </a:pr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16" name="Freeform 227">
                  <a:extLst>
                    <a:ext uri="{FF2B5EF4-FFF2-40B4-BE49-F238E27FC236}">
                      <a16:creationId xmlns:a16="http://schemas.microsoft.com/office/drawing/2014/main" id="{A192BF46-470F-42F1-BD4C-1757468021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4" y="3583"/>
                  <a:ext cx="318" cy="36"/>
                </a:xfrm>
                <a:custGeom>
                  <a:avLst/>
                  <a:gdLst>
                    <a:gd name="T0" fmla="*/ 0 w 318"/>
                    <a:gd name="T1" fmla="*/ 35 h 36"/>
                    <a:gd name="T2" fmla="*/ 317 w 318"/>
                    <a:gd name="T3" fmla="*/ 35 h 36"/>
                    <a:gd name="T4" fmla="*/ 299 w 318"/>
                    <a:gd name="T5" fmla="*/ 0 h 36"/>
                    <a:gd name="T6" fmla="*/ 23 w 318"/>
                    <a:gd name="T7" fmla="*/ 0 h 36"/>
                    <a:gd name="T8" fmla="*/ 0 w 318"/>
                    <a:gd name="T9" fmla="*/ 35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8"/>
                    <a:gd name="T16" fmla="*/ 0 h 36"/>
                    <a:gd name="T17" fmla="*/ 318 w 318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8" h="36">
                      <a:moveTo>
                        <a:pt x="0" y="35"/>
                      </a:moveTo>
                      <a:lnTo>
                        <a:pt x="317" y="35"/>
                      </a:lnTo>
                      <a:lnTo>
                        <a:pt x="299" y="0"/>
                      </a:lnTo>
                      <a:lnTo>
                        <a:pt x="23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17" name="Freeform 228">
                  <a:extLst>
                    <a:ext uri="{FF2B5EF4-FFF2-40B4-BE49-F238E27FC236}">
                      <a16:creationId xmlns:a16="http://schemas.microsoft.com/office/drawing/2014/main" id="{7E85F07C-E7C5-4F04-9C79-F16218B0A5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34" y="3588"/>
                  <a:ext cx="297" cy="26"/>
                </a:xfrm>
                <a:custGeom>
                  <a:avLst/>
                  <a:gdLst>
                    <a:gd name="T0" fmla="*/ 17 w 297"/>
                    <a:gd name="T1" fmla="*/ 0 h 26"/>
                    <a:gd name="T2" fmla="*/ 0 w 297"/>
                    <a:gd name="T3" fmla="*/ 25 h 26"/>
                    <a:gd name="T4" fmla="*/ 296 w 297"/>
                    <a:gd name="T5" fmla="*/ 25 h 26"/>
                    <a:gd name="T6" fmla="*/ 282 w 297"/>
                    <a:gd name="T7" fmla="*/ 0 h 2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7"/>
                    <a:gd name="T13" fmla="*/ 0 h 26"/>
                    <a:gd name="T14" fmla="*/ 297 w 297"/>
                    <a:gd name="T15" fmla="*/ 26 h 2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7" h="26">
                      <a:moveTo>
                        <a:pt x="17" y="0"/>
                      </a:moveTo>
                      <a:lnTo>
                        <a:pt x="0" y="25"/>
                      </a:lnTo>
                      <a:lnTo>
                        <a:pt x="296" y="25"/>
                      </a:lnTo>
                      <a:lnTo>
                        <a:pt x="282" y="0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</p:grpSp>
          <p:grpSp>
            <p:nvGrpSpPr>
              <p:cNvPr id="1380" name="Group 229">
                <a:extLst>
                  <a:ext uri="{FF2B5EF4-FFF2-40B4-BE49-F238E27FC236}">
                    <a16:creationId xmlns:a16="http://schemas.microsoft.com/office/drawing/2014/main" id="{CEDE74A3-242A-46C4-99C9-20A2B1F62A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0" y="3587"/>
                <a:ext cx="248" cy="8"/>
                <a:chOff x="2960" y="3587"/>
                <a:chExt cx="248" cy="8"/>
              </a:xfrm>
            </p:grpSpPr>
            <p:sp>
              <p:nvSpPr>
                <p:cNvPr id="1409" name="Freeform 230">
                  <a:extLst>
                    <a:ext uri="{FF2B5EF4-FFF2-40B4-BE49-F238E27FC236}">
                      <a16:creationId xmlns:a16="http://schemas.microsoft.com/office/drawing/2014/main" id="{FB2A1F7A-3421-460F-9969-6C7B2F8AEA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0" y="3587"/>
                  <a:ext cx="11" cy="4"/>
                </a:xfrm>
                <a:custGeom>
                  <a:avLst/>
                  <a:gdLst>
                    <a:gd name="T0" fmla="*/ 3 w 11"/>
                    <a:gd name="T1" fmla="*/ 0 h 4"/>
                    <a:gd name="T2" fmla="*/ 10 w 11"/>
                    <a:gd name="T3" fmla="*/ 0 h 4"/>
                    <a:gd name="T4" fmla="*/ 8 w 11"/>
                    <a:gd name="T5" fmla="*/ 3 h 4"/>
                    <a:gd name="T6" fmla="*/ 0 w 11"/>
                    <a:gd name="T7" fmla="*/ 3 h 4"/>
                    <a:gd name="T8" fmla="*/ 3 w 11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"/>
                    <a:gd name="T16" fmla="*/ 0 h 4"/>
                    <a:gd name="T17" fmla="*/ 11 w 11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" h="4">
                      <a:moveTo>
                        <a:pt x="3" y="0"/>
                      </a:moveTo>
                      <a:lnTo>
                        <a:pt x="10" y="0"/>
                      </a:lnTo>
                      <a:lnTo>
                        <a:pt x="8" y="3"/>
                      </a:lnTo>
                      <a:lnTo>
                        <a:pt x="0" y="3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10" name="Freeform 231">
                  <a:extLst>
                    <a:ext uri="{FF2B5EF4-FFF2-40B4-BE49-F238E27FC236}">
                      <a16:creationId xmlns:a16="http://schemas.microsoft.com/office/drawing/2014/main" id="{C769DDC8-504D-45EE-9F0B-441648E4B4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83" y="3587"/>
                  <a:ext cx="40" cy="4"/>
                </a:xfrm>
                <a:custGeom>
                  <a:avLst/>
                  <a:gdLst>
                    <a:gd name="T0" fmla="*/ 2 w 40"/>
                    <a:gd name="T1" fmla="*/ 0 h 4"/>
                    <a:gd name="T2" fmla="*/ 39 w 40"/>
                    <a:gd name="T3" fmla="*/ 0 h 4"/>
                    <a:gd name="T4" fmla="*/ 38 w 40"/>
                    <a:gd name="T5" fmla="*/ 3 h 4"/>
                    <a:gd name="T6" fmla="*/ 0 w 40"/>
                    <a:gd name="T7" fmla="*/ 3 h 4"/>
                    <a:gd name="T8" fmla="*/ 2 w 40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"/>
                    <a:gd name="T16" fmla="*/ 0 h 4"/>
                    <a:gd name="T17" fmla="*/ 40 w 40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" h="4">
                      <a:moveTo>
                        <a:pt x="2" y="0"/>
                      </a:moveTo>
                      <a:lnTo>
                        <a:pt x="39" y="0"/>
                      </a:lnTo>
                      <a:lnTo>
                        <a:pt x="38" y="3"/>
                      </a:lnTo>
                      <a:lnTo>
                        <a:pt x="0" y="3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11" name="Freeform 232">
                  <a:extLst>
                    <a:ext uri="{FF2B5EF4-FFF2-40B4-BE49-F238E27FC236}">
                      <a16:creationId xmlns:a16="http://schemas.microsoft.com/office/drawing/2014/main" id="{D09A4BBB-EEAF-442E-BFD2-8BE5D473E4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3" y="3587"/>
                  <a:ext cx="38" cy="4"/>
                </a:xfrm>
                <a:custGeom>
                  <a:avLst/>
                  <a:gdLst>
                    <a:gd name="T0" fmla="*/ 1 w 38"/>
                    <a:gd name="T1" fmla="*/ 0 h 4"/>
                    <a:gd name="T2" fmla="*/ 37 w 38"/>
                    <a:gd name="T3" fmla="*/ 0 h 4"/>
                    <a:gd name="T4" fmla="*/ 37 w 38"/>
                    <a:gd name="T5" fmla="*/ 3 h 4"/>
                    <a:gd name="T6" fmla="*/ 0 w 38"/>
                    <a:gd name="T7" fmla="*/ 3 h 4"/>
                    <a:gd name="T8" fmla="*/ 1 w 38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4"/>
                    <a:gd name="T17" fmla="*/ 38 w 38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4">
                      <a:moveTo>
                        <a:pt x="1" y="0"/>
                      </a:moveTo>
                      <a:lnTo>
                        <a:pt x="37" y="0"/>
                      </a:lnTo>
                      <a:lnTo>
                        <a:pt x="37" y="3"/>
                      </a:lnTo>
                      <a:lnTo>
                        <a:pt x="0" y="3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12" name="Freeform 233">
                  <a:extLst>
                    <a:ext uri="{FF2B5EF4-FFF2-40B4-BE49-F238E27FC236}">
                      <a16:creationId xmlns:a16="http://schemas.microsoft.com/office/drawing/2014/main" id="{0A33F0A9-D2A2-4194-B8F7-BBCD33CA5A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9" y="3587"/>
                  <a:ext cx="39" cy="4"/>
                </a:xfrm>
                <a:custGeom>
                  <a:avLst/>
                  <a:gdLst>
                    <a:gd name="T0" fmla="*/ 0 w 39"/>
                    <a:gd name="T1" fmla="*/ 0 h 4"/>
                    <a:gd name="T2" fmla="*/ 38 w 39"/>
                    <a:gd name="T3" fmla="*/ 0 h 4"/>
                    <a:gd name="T4" fmla="*/ 38 w 39"/>
                    <a:gd name="T5" fmla="*/ 3 h 4"/>
                    <a:gd name="T6" fmla="*/ 0 w 39"/>
                    <a:gd name="T7" fmla="*/ 3 h 4"/>
                    <a:gd name="T8" fmla="*/ 0 w 39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9"/>
                    <a:gd name="T16" fmla="*/ 0 h 4"/>
                    <a:gd name="T17" fmla="*/ 39 w 39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9" h="4">
                      <a:moveTo>
                        <a:pt x="0" y="0"/>
                      </a:moveTo>
                      <a:lnTo>
                        <a:pt x="38" y="0"/>
                      </a:lnTo>
                      <a:lnTo>
                        <a:pt x="38" y="3"/>
                      </a:lnTo>
                      <a:lnTo>
                        <a:pt x="0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13" name="Freeform 234">
                  <a:extLst>
                    <a:ext uri="{FF2B5EF4-FFF2-40B4-BE49-F238E27FC236}">
                      <a16:creationId xmlns:a16="http://schemas.microsoft.com/office/drawing/2014/main" id="{025EBF0B-7185-403A-A545-D78932A053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25" y="3587"/>
                  <a:ext cx="34" cy="4"/>
                </a:xfrm>
                <a:custGeom>
                  <a:avLst/>
                  <a:gdLst>
                    <a:gd name="T0" fmla="*/ 0 w 34"/>
                    <a:gd name="T1" fmla="*/ 0 h 4"/>
                    <a:gd name="T2" fmla="*/ 32 w 34"/>
                    <a:gd name="T3" fmla="*/ 0 h 4"/>
                    <a:gd name="T4" fmla="*/ 33 w 34"/>
                    <a:gd name="T5" fmla="*/ 3 h 4"/>
                    <a:gd name="T6" fmla="*/ 0 w 34"/>
                    <a:gd name="T7" fmla="*/ 3 h 4"/>
                    <a:gd name="T8" fmla="*/ 0 w 34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4"/>
                    <a:gd name="T17" fmla="*/ 34 w 3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4">
                      <a:moveTo>
                        <a:pt x="0" y="0"/>
                      </a:moveTo>
                      <a:lnTo>
                        <a:pt x="32" y="0"/>
                      </a:lnTo>
                      <a:lnTo>
                        <a:pt x="33" y="3"/>
                      </a:lnTo>
                      <a:lnTo>
                        <a:pt x="0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414" name="Freeform 235">
                  <a:extLst>
                    <a:ext uri="{FF2B5EF4-FFF2-40B4-BE49-F238E27FC236}">
                      <a16:creationId xmlns:a16="http://schemas.microsoft.com/office/drawing/2014/main" id="{5764EB8D-6882-440F-AA6C-217C5871A5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7" y="3589"/>
                  <a:ext cx="41" cy="6"/>
                </a:xfrm>
                <a:custGeom>
                  <a:avLst/>
                  <a:gdLst>
                    <a:gd name="T0" fmla="*/ 0 w 41"/>
                    <a:gd name="T1" fmla="*/ 0 h 6"/>
                    <a:gd name="T2" fmla="*/ 36 w 41"/>
                    <a:gd name="T3" fmla="*/ 0 h 6"/>
                    <a:gd name="T4" fmla="*/ 40 w 41"/>
                    <a:gd name="T5" fmla="*/ 5 h 6"/>
                    <a:gd name="T6" fmla="*/ 2 w 41"/>
                    <a:gd name="T7" fmla="*/ 5 h 6"/>
                    <a:gd name="T8" fmla="*/ 0 w 41"/>
                    <a:gd name="T9" fmla="*/ 0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6"/>
                    <a:gd name="T17" fmla="*/ 41 w 41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6">
                      <a:moveTo>
                        <a:pt x="0" y="0"/>
                      </a:moveTo>
                      <a:lnTo>
                        <a:pt x="36" y="0"/>
                      </a:lnTo>
                      <a:lnTo>
                        <a:pt x="40" y="5"/>
                      </a:lnTo>
                      <a:lnTo>
                        <a:pt x="2" y="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</p:grpSp>
          <p:grpSp>
            <p:nvGrpSpPr>
              <p:cNvPr id="1381" name="Group 236">
                <a:extLst>
                  <a:ext uri="{FF2B5EF4-FFF2-40B4-BE49-F238E27FC236}">
                    <a16:creationId xmlns:a16="http://schemas.microsoft.com/office/drawing/2014/main" id="{9A0840A8-5780-48A6-B808-E3D1C7D42C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53" y="3596"/>
                <a:ext cx="258" cy="14"/>
                <a:chOff x="2953" y="3596"/>
                <a:chExt cx="258" cy="14"/>
              </a:xfrm>
            </p:grpSpPr>
            <p:grpSp>
              <p:nvGrpSpPr>
                <p:cNvPr id="1382" name="Group 237">
                  <a:extLst>
                    <a:ext uri="{FF2B5EF4-FFF2-40B4-BE49-F238E27FC236}">
                      <a16:creationId xmlns:a16="http://schemas.microsoft.com/office/drawing/2014/main" id="{8814076B-5FB3-4D2F-930A-F118E642E18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76" y="3596"/>
                  <a:ext cx="122" cy="13"/>
                  <a:chOff x="2976" y="3596"/>
                  <a:chExt cx="122" cy="13"/>
                </a:xfrm>
              </p:grpSpPr>
              <p:sp>
                <p:nvSpPr>
                  <p:cNvPr id="1405" name="Line 238">
                    <a:extLst>
                      <a:ext uri="{FF2B5EF4-FFF2-40B4-BE49-F238E27FC236}">
                        <a16:creationId xmlns:a16="http://schemas.microsoft.com/office/drawing/2014/main" id="{E471EEA0-7773-4CEF-9A97-2A12522CEE3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6" y="3596"/>
                    <a:ext cx="11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406" name="Line 239">
                    <a:extLst>
                      <a:ext uri="{FF2B5EF4-FFF2-40B4-BE49-F238E27FC236}">
                        <a16:creationId xmlns:a16="http://schemas.microsoft.com/office/drawing/2014/main" id="{971773FF-75BC-4587-ACEB-A4BA25D17C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82" y="3599"/>
                    <a:ext cx="11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407" name="Line 240">
                    <a:extLst>
                      <a:ext uri="{FF2B5EF4-FFF2-40B4-BE49-F238E27FC236}">
                        <a16:creationId xmlns:a16="http://schemas.microsoft.com/office/drawing/2014/main" id="{B3C3EA14-A1D9-412E-9287-118308310EC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82" y="3605"/>
                    <a:ext cx="10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408" name="Line 241">
                    <a:extLst>
                      <a:ext uri="{FF2B5EF4-FFF2-40B4-BE49-F238E27FC236}">
                        <a16:creationId xmlns:a16="http://schemas.microsoft.com/office/drawing/2014/main" id="{9051A8E4-5F8E-4829-BE86-F7EE2B9959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86" y="3609"/>
                    <a:ext cx="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1383" name="Group 242">
                  <a:extLst>
                    <a:ext uri="{FF2B5EF4-FFF2-40B4-BE49-F238E27FC236}">
                      <a16:creationId xmlns:a16="http://schemas.microsoft.com/office/drawing/2014/main" id="{FFC703B8-6E59-4B9A-85A2-158CA2A001C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53" y="3598"/>
                  <a:ext cx="15" cy="8"/>
                  <a:chOff x="2953" y="3598"/>
                  <a:chExt cx="15" cy="8"/>
                </a:xfrm>
              </p:grpSpPr>
              <p:sp>
                <p:nvSpPr>
                  <p:cNvPr id="1402" name="Line 243">
                    <a:extLst>
                      <a:ext uri="{FF2B5EF4-FFF2-40B4-BE49-F238E27FC236}">
                        <a16:creationId xmlns:a16="http://schemas.microsoft.com/office/drawing/2014/main" id="{39F6AAC3-7470-474D-BCD0-1F8EA1FBE66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59" y="3598"/>
                    <a:ext cx="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403" name="Line 244">
                    <a:extLst>
                      <a:ext uri="{FF2B5EF4-FFF2-40B4-BE49-F238E27FC236}">
                        <a16:creationId xmlns:a16="http://schemas.microsoft.com/office/drawing/2014/main" id="{4B4B584F-9D0A-4A32-9D68-F73F0C2869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58" y="3601"/>
                    <a:ext cx="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404" name="Line 245">
                    <a:extLst>
                      <a:ext uri="{FF2B5EF4-FFF2-40B4-BE49-F238E27FC236}">
                        <a16:creationId xmlns:a16="http://schemas.microsoft.com/office/drawing/2014/main" id="{5F9E1B5E-AB72-4DE3-99ED-E270035755D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53" y="3606"/>
                    <a:ext cx="1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1384" name="Group 246">
                  <a:extLst>
                    <a:ext uri="{FF2B5EF4-FFF2-40B4-BE49-F238E27FC236}">
                      <a16:creationId xmlns:a16="http://schemas.microsoft.com/office/drawing/2014/main" id="{3C77658B-F8B0-48F9-808D-EB1DE8B98B8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05" y="3596"/>
                  <a:ext cx="110" cy="13"/>
                  <a:chOff x="3005" y="3596"/>
                  <a:chExt cx="110" cy="13"/>
                </a:xfrm>
              </p:grpSpPr>
              <p:sp>
                <p:nvSpPr>
                  <p:cNvPr id="1396" name="Line 247">
                    <a:extLst>
                      <a:ext uri="{FF2B5EF4-FFF2-40B4-BE49-F238E27FC236}">
                        <a16:creationId xmlns:a16="http://schemas.microsoft.com/office/drawing/2014/main" id="{C6D288DA-F189-484A-BD1C-05169543690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5" y="3609"/>
                    <a:ext cx="6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97" name="Line 248">
                    <a:extLst>
                      <a:ext uri="{FF2B5EF4-FFF2-40B4-BE49-F238E27FC236}">
                        <a16:creationId xmlns:a16="http://schemas.microsoft.com/office/drawing/2014/main" id="{56CA92FC-F249-494B-8E69-F05578DA583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06" y="3596"/>
                    <a:ext cx="9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98" name="Line 249">
                    <a:extLst>
                      <a:ext uri="{FF2B5EF4-FFF2-40B4-BE49-F238E27FC236}">
                        <a16:creationId xmlns:a16="http://schemas.microsoft.com/office/drawing/2014/main" id="{660C4BB6-064F-4B38-854E-A7F94F0C17B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09" y="3599"/>
                    <a:ext cx="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99" name="Line 250">
                    <a:extLst>
                      <a:ext uri="{FF2B5EF4-FFF2-40B4-BE49-F238E27FC236}">
                        <a16:creationId xmlns:a16="http://schemas.microsoft.com/office/drawing/2014/main" id="{E0043073-8F81-47CF-81A5-C5E0D873C9A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00" y="3605"/>
                    <a:ext cx="1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400" name="Line 251">
                    <a:extLst>
                      <a:ext uri="{FF2B5EF4-FFF2-40B4-BE49-F238E27FC236}">
                        <a16:creationId xmlns:a16="http://schemas.microsoft.com/office/drawing/2014/main" id="{7D3176A9-D394-482F-B8A1-0AB92133E5D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80" y="3609"/>
                    <a:ext cx="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401" name="Line 252">
                    <a:extLst>
                      <a:ext uri="{FF2B5EF4-FFF2-40B4-BE49-F238E27FC236}">
                        <a16:creationId xmlns:a16="http://schemas.microsoft.com/office/drawing/2014/main" id="{B7429D5A-7737-46F8-98AB-F9FE49160F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96" y="3609"/>
                    <a:ext cx="19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1385" name="Group 253">
                  <a:extLst>
                    <a:ext uri="{FF2B5EF4-FFF2-40B4-BE49-F238E27FC236}">
                      <a16:creationId xmlns:a16="http://schemas.microsoft.com/office/drawing/2014/main" id="{FBA88618-A09E-4D5F-BDB9-B2D2A4B240E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27" y="3598"/>
                  <a:ext cx="31" cy="11"/>
                  <a:chOff x="3127" y="3598"/>
                  <a:chExt cx="31" cy="11"/>
                </a:xfrm>
              </p:grpSpPr>
              <p:sp>
                <p:nvSpPr>
                  <p:cNvPr id="1393" name="Line 254">
                    <a:extLst>
                      <a:ext uri="{FF2B5EF4-FFF2-40B4-BE49-F238E27FC236}">
                        <a16:creationId xmlns:a16="http://schemas.microsoft.com/office/drawing/2014/main" id="{2EAE7DE2-E57B-4073-938A-5D8D6DA8D16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27" y="3598"/>
                    <a:ext cx="2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94" name="Line 255">
                    <a:extLst>
                      <a:ext uri="{FF2B5EF4-FFF2-40B4-BE49-F238E27FC236}">
                        <a16:creationId xmlns:a16="http://schemas.microsoft.com/office/drawing/2014/main" id="{5130013A-1471-4FEF-8262-A992E9BC786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35" y="3604"/>
                    <a:ext cx="20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95" name="Line 256">
                    <a:extLst>
                      <a:ext uri="{FF2B5EF4-FFF2-40B4-BE49-F238E27FC236}">
                        <a16:creationId xmlns:a16="http://schemas.microsoft.com/office/drawing/2014/main" id="{AAC6C959-5AD2-44E4-BF9E-717DC15591F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35" y="3609"/>
                    <a:ext cx="2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1386" name="Group 257">
                  <a:extLst>
                    <a:ext uri="{FF2B5EF4-FFF2-40B4-BE49-F238E27FC236}">
                      <a16:creationId xmlns:a16="http://schemas.microsoft.com/office/drawing/2014/main" id="{AE08A85B-5A0B-468A-8BBB-36BC856FDEF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72" y="3598"/>
                  <a:ext cx="39" cy="12"/>
                  <a:chOff x="3172" y="3598"/>
                  <a:chExt cx="39" cy="12"/>
                </a:xfrm>
              </p:grpSpPr>
              <p:sp>
                <p:nvSpPr>
                  <p:cNvPr id="1387" name="Line 258">
                    <a:extLst>
                      <a:ext uri="{FF2B5EF4-FFF2-40B4-BE49-F238E27FC236}">
                        <a16:creationId xmlns:a16="http://schemas.microsoft.com/office/drawing/2014/main" id="{E7F141F1-FD61-4620-B872-2B4F4CE3ED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7" y="3598"/>
                    <a:ext cx="2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88" name="Line 259">
                    <a:extLst>
                      <a:ext uri="{FF2B5EF4-FFF2-40B4-BE49-F238E27FC236}">
                        <a16:creationId xmlns:a16="http://schemas.microsoft.com/office/drawing/2014/main" id="{C5C01816-5FE8-4A40-8A0F-2950F8BF575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2" y="3601"/>
                    <a:ext cx="1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89" name="Line 260">
                    <a:extLst>
                      <a:ext uri="{FF2B5EF4-FFF2-40B4-BE49-F238E27FC236}">
                        <a16:creationId xmlns:a16="http://schemas.microsoft.com/office/drawing/2014/main" id="{D318ABD5-E469-4DD2-9A5E-C7B5683EFDB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7" y="3606"/>
                    <a:ext cx="1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90" name="Line 261">
                    <a:extLst>
                      <a:ext uri="{FF2B5EF4-FFF2-40B4-BE49-F238E27FC236}">
                        <a16:creationId xmlns:a16="http://schemas.microsoft.com/office/drawing/2014/main" id="{BFDED5BF-DA3F-4831-BE69-FF2DD03902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4" y="3610"/>
                    <a:ext cx="2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91" name="Line 262">
                    <a:extLst>
                      <a:ext uri="{FF2B5EF4-FFF2-40B4-BE49-F238E27FC236}">
                        <a16:creationId xmlns:a16="http://schemas.microsoft.com/office/drawing/2014/main" id="{1CE5B176-1F55-4209-975F-A26732D1EC7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04" y="3604"/>
                    <a:ext cx="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392" name="Line 263">
                    <a:extLst>
                      <a:ext uri="{FF2B5EF4-FFF2-40B4-BE49-F238E27FC236}">
                        <a16:creationId xmlns:a16="http://schemas.microsoft.com/office/drawing/2014/main" id="{8B90BDA9-D239-4A3C-9A13-1860B4F45FA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04" y="3609"/>
                    <a:ext cx="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</p:grpSp>
        </p:grpSp>
        <p:grpSp>
          <p:nvGrpSpPr>
            <p:cNvPr id="1369" name="Group 264">
              <a:extLst>
                <a:ext uri="{FF2B5EF4-FFF2-40B4-BE49-F238E27FC236}">
                  <a16:creationId xmlns:a16="http://schemas.microsoft.com/office/drawing/2014/main" id="{DFE25DC4-56C0-463C-BEF3-17A648B91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0" y="3279"/>
              <a:ext cx="242" cy="195"/>
              <a:chOff x="2970" y="3279"/>
              <a:chExt cx="242" cy="195"/>
            </a:xfrm>
          </p:grpSpPr>
          <p:grpSp>
            <p:nvGrpSpPr>
              <p:cNvPr id="1370" name="Group 265">
                <a:extLst>
                  <a:ext uri="{FF2B5EF4-FFF2-40B4-BE49-F238E27FC236}">
                    <a16:creationId xmlns:a16="http://schemas.microsoft.com/office/drawing/2014/main" id="{4CAF512F-400E-4B56-9BF4-DB7625F52A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0" y="3279"/>
                <a:ext cx="242" cy="195"/>
                <a:chOff x="2970" y="3279"/>
                <a:chExt cx="242" cy="195"/>
              </a:xfrm>
            </p:grpSpPr>
            <p:grpSp>
              <p:nvGrpSpPr>
                <p:cNvPr id="1372" name="Group 266">
                  <a:extLst>
                    <a:ext uri="{FF2B5EF4-FFF2-40B4-BE49-F238E27FC236}">
                      <a16:creationId xmlns:a16="http://schemas.microsoft.com/office/drawing/2014/main" id="{F5F188DA-1596-479A-8142-5F690AAA4A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91" y="3452"/>
                  <a:ext cx="201" cy="22"/>
                  <a:chOff x="2991" y="3452"/>
                  <a:chExt cx="201" cy="22"/>
                </a:xfrm>
              </p:grpSpPr>
              <p:sp>
                <p:nvSpPr>
                  <p:cNvPr id="1377" name="Freeform 267">
                    <a:extLst>
                      <a:ext uri="{FF2B5EF4-FFF2-40B4-BE49-F238E27FC236}">
                        <a16:creationId xmlns:a16="http://schemas.microsoft.com/office/drawing/2014/main" id="{0A38D8FC-868E-4A3E-A8A1-E642A4F25B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1" y="3452"/>
                    <a:ext cx="201" cy="16"/>
                  </a:xfrm>
                  <a:custGeom>
                    <a:avLst/>
                    <a:gdLst>
                      <a:gd name="T0" fmla="*/ 0 w 201"/>
                      <a:gd name="T1" fmla="*/ 15 h 16"/>
                      <a:gd name="T2" fmla="*/ 200 w 201"/>
                      <a:gd name="T3" fmla="*/ 15 h 16"/>
                      <a:gd name="T4" fmla="*/ 188 w 201"/>
                      <a:gd name="T5" fmla="*/ 0 h 16"/>
                      <a:gd name="T6" fmla="*/ 12 w 201"/>
                      <a:gd name="T7" fmla="*/ 0 h 16"/>
                      <a:gd name="T8" fmla="*/ 0 w 201"/>
                      <a:gd name="T9" fmla="*/ 15 h 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1"/>
                      <a:gd name="T16" fmla="*/ 0 h 16"/>
                      <a:gd name="T17" fmla="*/ 201 w 201"/>
                      <a:gd name="T18" fmla="*/ 16 h 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1" h="16">
                        <a:moveTo>
                          <a:pt x="0" y="15"/>
                        </a:moveTo>
                        <a:lnTo>
                          <a:pt x="200" y="15"/>
                        </a:lnTo>
                        <a:lnTo>
                          <a:pt x="188" y="0"/>
                        </a:lnTo>
                        <a:lnTo>
                          <a:pt x="12" y="0"/>
                        </a:lnTo>
                        <a:lnTo>
                          <a:pt x="0" y="15"/>
                        </a:lnTo>
                      </a:path>
                    </a:pathLst>
                  </a:cu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378" name="Rectangle 268">
                    <a:extLst>
                      <a:ext uri="{FF2B5EF4-FFF2-40B4-BE49-F238E27FC236}">
                        <a16:creationId xmlns:a16="http://schemas.microsoft.com/office/drawing/2014/main" id="{F8A954BE-7C31-46F8-BC9C-D9E86233B07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95" y="3471"/>
                    <a:ext cx="192" cy="3"/>
                  </a:xfrm>
                  <a:prstGeom prst="rect">
                    <a:avLst/>
                  </a:prstGeom>
                  <a:solidFill>
                    <a:srgbClr val="0000CC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</p:grpSp>
            <p:sp>
              <p:nvSpPr>
                <p:cNvPr id="1373" name="Freeform 269">
                  <a:extLst>
                    <a:ext uri="{FF2B5EF4-FFF2-40B4-BE49-F238E27FC236}">
                      <a16:creationId xmlns:a16="http://schemas.microsoft.com/office/drawing/2014/main" id="{9F53A4AA-1EFC-4B6C-9D19-D72327AEF7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8" y="3441"/>
                  <a:ext cx="107" cy="27"/>
                </a:xfrm>
                <a:custGeom>
                  <a:avLst/>
                  <a:gdLst>
                    <a:gd name="T0" fmla="*/ 0 w 107"/>
                    <a:gd name="T1" fmla="*/ 15 h 27"/>
                    <a:gd name="T2" fmla="*/ 0 w 107"/>
                    <a:gd name="T3" fmla="*/ 0 h 27"/>
                    <a:gd name="T4" fmla="*/ 106 w 107"/>
                    <a:gd name="T5" fmla="*/ 0 h 27"/>
                    <a:gd name="T6" fmla="*/ 106 w 107"/>
                    <a:gd name="T7" fmla="*/ 15 h 27"/>
                    <a:gd name="T8" fmla="*/ 105 w 107"/>
                    <a:gd name="T9" fmla="*/ 16 h 27"/>
                    <a:gd name="T10" fmla="*/ 105 w 107"/>
                    <a:gd name="T11" fmla="*/ 17 h 27"/>
                    <a:gd name="T12" fmla="*/ 103 w 107"/>
                    <a:gd name="T13" fmla="*/ 19 h 27"/>
                    <a:gd name="T14" fmla="*/ 100 w 107"/>
                    <a:gd name="T15" fmla="*/ 20 h 27"/>
                    <a:gd name="T16" fmla="*/ 97 w 107"/>
                    <a:gd name="T17" fmla="*/ 21 h 27"/>
                    <a:gd name="T18" fmla="*/ 94 w 107"/>
                    <a:gd name="T19" fmla="*/ 22 h 27"/>
                    <a:gd name="T20" fmla="*/ 91 w 107"/>
                    <a:gd name="T21" fmla="*/ 23 h 27"/>
                    <a:gd name="T22" fmla="*/ 87 w 107"/>
                    <a:gd name="T23" fmla="*/ 23 h 27"/>
                    <a:gd name="T24" fmla="*/ 83 w 107"/>
                    <a:gd name="T25" fmla="*/ 24 h 27"/>
                    <a:gd name="T26" fmla="*/ 78 w 107"/>
                    <a:gd name="T27" fmla="*/ 25 h 27"/>
                    <a:gd name="T28" fmla="*/ 73 w 107"/>
                    <a:gd name="T29" fmla="*/ 25 h 27"/>
                    <a:gd name="T30" fmla="*/ 69 w 107"/>
                    <a:gd name="T31" fmla="*/ 26 h 27"/>
                    <a:gd name="T32" fmla="*/ 64 w 107"/>
                    <a:gd name="T33" fmla="*/ 26 h 27"/>
                    <a:gd name="T34" fmla="*/ 58 w 107"/>
                    <a:gd name="T35" fmla="*/ 26 h 27"/>
                    <a:gd name="T36" fmla="*/ 50 w 107"/>
                    <a:gd name="T37" fmla="*/ 26 h 27"/>
                    <a:gd name="T38" fmla="*/ 44 w 107"/>
                    <a:gd name="T39" fmla="*/ 26 h 27"/>
                    <a:gd name="T40" fmla="*/ 37 w 107"/>
                    <a:gd name="T41" fmla="*/ 26 h 27"/>
                    <a:gd name="T42" fmla="*/ 31 w 107"/>
                    <a:gd name="T43" fmla="*/ 25 h 27"/>
                    <a:gd name="T44" fmla="*/ 26 w 107"/>
                    <a:gd name="T45" fmla="*/ 25 h 27"/>
                    <a:gd name="T46" fmla="*/ 22 w 107"/>
                    <a:gd name="T47" fmla="*/ 24 h 27"/>
                    <a:gd name="T48" fmla="*/ 17 w 107"/>
                    <a:gd name="T49" fmla="*/ 23 h 27"/>
                    <a:gd name="T50" fmla="*/ 13 w 107"/>
                    <a:gd name="T51" fmla="*/ 22 h 27"/>
                    <a:gd name="T52" fmla="*/ 10 w 107"/>
                    <a:gd name="T53" fmla="*/ 21 h 27"/>
                    <a:gd name="T54" fmla="*/ 7 w 107"/>
                    <a:gd name="T55" fmla="*/ 20 h 27"/>
                    <a:gd name="T56" fmla="*/ 4 w 107"/>
                    <a:gd name="T57" fmla="*/ 19 h 27"/>
                    <a:gd name="T58" fmla="*/ 3 w 107"/>
                    <a:gd name="T59" fmla="*/ 18 h 27"/>
                    <a:gd name="T60" fmla="*/ 1 w 107"/>
                    <a:gd name="T61" fmla="*/ 17 h 27"/>
                    <a:gd name="T62" fmla="*/ 1 w 107"/>
                    <a:gd name="T63" fmla="*/ 16 h 27"/>
                    <a:gd name="T64" fmla="*/ 0 w 107"/>
                    <a:gd name="T65" fmla="*/ 15 h 2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7"/>
                    <a:gd name="T100" fmla="*/ 0 h 27"/>
                    <a:gd name="T101" fmla="*/ 107 w 107"/>
                    <a:gd name="T102" fmla="*/ 27 h 2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7" h="27">
                      <a:moveTo>
                        <a:pt x="0" y="15"/>
                      </a:moveTo>
                      <a:lnTo>
                        <a:pt x="0" y="0"/>
                      </a:lnTo>
                      <a:lnTo>
                        <a:pt x="106" y="0"/>
                      </a:lnTo>
                      <a:lnTo>
                        <a:pt x="106" y="15"/>
                      </a:lnTo>
                      <a:lnTo>
                        <a:pt x="105" y="16"/>
                      </a:lnTo>
                      <a:lnTo>
                        <a:pt x="105" y="17"/>
                      </a:lnTo>
                      <a:lnTo>
                        <a:pt x="103" y="19"/>
                      </a:lnTo>
                      <a:lnTo>
                        <a:pt x="100" y="20"/>
                      </a:lnTo>
                      <a:lnTo>
                        <a:pt x="97" y="21"/>
                      </a:lnTo>
                      <a:lnTo>
                        <a:pt x="94" y="22"/>
                      </a:lnTo>
                      <a:lnTo>
                        <a:pt x="91" y="23"/>
                      </a:lnTo>
                      <a:lnTo>
                        <a:pt x="87" y="23"/>
                      </a:lnTo>
                      <a:lnTo>
                        <a:pt x="83" y="24"/>
                      </a:lnTo>
                      <a:lnTo>
                        <a:pt x="78" y="25"/>
                      </a:lnTo>
                      <a:lnTo>
                        <a:pt x="73" y="25"/>
                      </a:lnTo>
                      <a:lnTo>
                        <a:pt x="69" y="26"/>
                      </a:lnTo>
                      <a:lnTo>
                        <a:pt x="64" y="26"/>
                      </a:lnTo>
                      <a:lnTo>
                        <a:pt x="58" y="26"/>
                      </a:lnTo>
                      <a:lnTo>
                        <a:pt x="50" y="26"/>
                      </a:lnTo>
                      <a:lnTo>
                        <a:pt x="44" y="26"/>
                      </a:lnTo>
                      <a:lnTo>
                        <a:pt x="37" y="26"/>
                      </a:lnTo>
                      <a:lnTo>
                        <a:pt x="31" y="25"/>
                      </a:lnTo>
                      <a:lnTo>
                        <a:pt x="26" y="25"/>
                      </a:lnTo>
                      <a:lnTo>
                        <a:pt x="22" y="24"/>
                      </a:lnTo>
                      <a:lnTo>
                        <a:pt x="17" y="23"/>
                      </a:lnTo>
                      <a:lnTo>
                        <a:pt x="13" y="22"/>
                      </a:lnTo>
                      <a:lnTo>
                        <a:pt x="10" y="21"/>
                      </a:lnTo>
                      <a:lnTo>
                        <a:pt x="7" y="20"/>
                      </a:lnTo>
                      <a:lnTo>
                        <a:pt x="4" y="19"/>
                      </a:lnTo>
                      <a:lnTo>
                        <a:pt x="3" y="18"/>
                      </a:lnTo>
                      <a:lnTo>
                        <a:pt x="1" y="17"/>
                      </a:lnTo>
                      <a:lnTo>
                        <a:pt x="1" y="16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374" name="AutoShape 270">
                  <a:extLst>
                    <a:ext uri="{FF2B5EF4-FFF2-40B4-BE49-F238E27FC236}">
                      <a16:creationId xmlns:a16="http://schemas.microsoft.com/office/drawing/2014/main" id="{D3367498-7C61-4D7E-B123-7CCD626AD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0" y="3279"/>
                  <a:ext cx="242" cy="162"/>
                </a:xfrm>
                <a:prstGeom prst="roundRect">
                  <a:avLst>
                    <a:gd name="adj" fmla="val 12301"/>
                  </a:avLst>
                </a:pr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375" name="AutoShape 271">
                  <a:extLst>
                    <a:ext uri="{FF2B5EF4-FFF2-40B4-BE49-F238E27FC236}">
                      <a16:creationId xmlns:a16="http://schemas.microsoft.com/office/drawing/2014/main" id="{2D356156-F900-4ECE-A048-2267DAB409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98" y="3296"/>
                  <a:ext cx="185" cy="127"/>
                </a:xfrm>
                <a:prstGeom prst="roundRect">
                  <a:avLst>
                    <a:gd name="adj" fmla="val 12231"/>
                  </a:avLst>
                </a:pr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376" name="Rectangle 272">
                  <a:extLst>
                    <a:ext uri="{FF2B5EF4-FFF2-40B4-BE49-F238E27FC236}">
                      <a16:creationId xmlns:a16="http://schemas.microsoft.com/office/drawing/2014/main" id="{09FC8DB2-6B00-4B23-AD31-A7AD955631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4" y="3435"/>
                  <a:ext cx="6" cy="3"/>
                </a:xfrm>
                <a:prstGeom prst="rect">
                  <a:avLst/>
                </a:prstGeom>
                <a:solidFill>
                  <a:srgbClr val="0000CC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</p:grpSp>
          <p:sp>
            <p:nvSpPr>
              <p:cNvPr id="1371" name="AutoShape 273">
                <a:extLst>
                  <a:ext uri="{FF2B5EF4-FFF2-40B4-BE49-F238E27FC236}">
                    <a16:creationId xmlns:a16="http://schemas.microsoft.com/office/drawing/2014/main" id="{BFCE16B0-95B7-4E7D-AB43-7CF1A23350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7" y="3305"/>
                <a:ext cx="165" cy="110"/>
              </a:xfrm>
              <a:prstGeom prst="roundRect">
                <a:avLst>
                  <a:gd name="adj" fmla="val 12130"/>
                </a:avLst>
              </a:prstGeom>
              <a:solidFill>
                <a:srgbClr val="0000CC"/>
              </a:solidFill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9pPr>
              </a:lstStyle>
              <a:p>
                <a:pPr eaLnBrk="1" hangingPunct="1"/>
                <a:endParaRPr lang="th-TH" altLang="th-TH"/>
              </a:p>
            </p:txBody>
          </p:sp>
        </p:grpSp>
      </p:grpSp>
      <p:grpSp>
        <p:nvGrpSpPr>
          <p:cNvPr id="1066" name="Group 274">
            <a:extLst>
              <a:ext uri="{FF2B5EF4-FFF2-40B4-BE49-F238E27FC236}">
                <a16:creationId xmlns:a16="http://schemas.microsoft.com/office/drawing/2014/main" id="{0DA25E9C-4285-4B01-9E26-87FBAAEC159C}"/>
              </a:ext>
            </a:extLst>
          </p:cNvPr>
          <p:cNvGrpSpPr>
            <a:grpSpLocks/>
          </p:cNvGrpSpPr>
          <p:nvPr/>
        </p:nvGrpSpPr>
        <p:grpSpPr bwMode="auto">
          <a:xfrm>
            <a:off x="1957388" y="5291138"/>
            <a:ext cx="342900" cy="303212"/>
            <a:chOff x="2924" y="3279"/>
            <a:chExt cx="318" cy="344"/>
          </a:xfrm>
        </p:grpSpPr>
        <p:grpSp>
          <p:nvGrpSpPr>
            <p:cNvPr id="1132" name="Group 275">
              <a:extLst>
                <a:ext uri="{FF2B5EF4-FFF2-40B4-BE49-F238E27FC236}">
                  <a16:creationId xmlns:a16="http://schemas.microsoft.com/office/drawing/2014/main" id="{839D778D-663F-410F-9A1B-25D9452CAB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4" y="3458"/>
              <a:ext cx="280" cy="108"/>
              <a:chOff x="2944" y="3458"/>
              <a:chExt cx="280" cy="108"/>
            </a:xfrm>
          </p:grpSpPr>
          <p:grpSp>
            <p:nvGrpSpPr>
              <p:cNvPr id="1183" name="Group 276">
                <a:extLst>
                  <a:ext uri="{FF2B5EF4-FFF2-40B4-BE49-F238E27FC236}">
                    <a16:creationId xmlns:a16="http://schemas.microsoft.com/office/drawing/2014/main" id="{4FD333A1-742D-44F5-9F43-A9175BDE2D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44" y="3458"/>
                <a:ext cx="280" cy="108"/>
                <a:chOff x="2944" y="3458"/>
                <a:chExt cx="280" cy="108"/>
              </a:xfrm>
            </p:grpSpPr>
            <p:grpSp>
              <p:nvGrpSpPr>
                <p:cNvPr id="1229" name="Group 277">
                  <a:extLst>
                    <a:ext uri="{FF2B5EF4-FFF2-40B4-BE49-F238E27FC236}">
                      <a16:creationId xmlns:a16="http://schemas.microsoft.com/office/drawing/2014/main" id="{83C5B4E3-2DD2-42DA-B12D-E068F341BD6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44" y="3458"/>
                  <a:ext cx="280" cy="108"/>
                  <a:chOff x="2944" y="3458"/>
                  <a:chExt cx="280" cy="108"/>
                </a:xfrm>
              </p:grpSpPr>
              <p:grpSp>
                <p:nvGrpSpPr>
                  <p:cNvPr id="1235" name="Group 278">
                    <a:extLst>
                      <a:ext uri="{FF2B5EF4-FFF2-40B4-BE49-F238E27FC236}">
                        <a16:creationId xmlns:a16="http://schemas.microsoft.com/office/drawing/2014/main" id="{1F1CA4F3-20DB-4587-AB24-D781BA6E646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44" y="3458"/>
                    <a:ext cx="280" cy="106"/>
                    <a:chOff x="2944" y="3458"/>
                    <a:chExt cx="280" cy="106"/>
                  </a:xfrm>
                </p:grpSpPr>
                <p:grpSp>
                  <p:nvGrpSpPr>
                    <p:cNvPr id="1363" name="Group 279">
                      <a:extLst>
                        <a:ext uri="{FF2B5EF4-FFF2-40B4-BE49-F238E27FC236}">
                          <a16:creationId xmlns:a16="http://schemas.microsoft.com/office/drawing/2014/main" id="{767E0EC8-0086-4B11-B1DB-94D19EE46E8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44" y="3458"/>
                      <a:ext cx="280" cy="106"/>
                      <a:chOff x="2944" y="3458"/>
                      <a:chExt cx="280" cy="106"/>
                    </a:xfrm>
                  </p:grpSpPr>
                  <p:sp>
                    <p:nvSpPr>
                      <p:cNvPr id="1365" name="Rectangle 280">
                        <a:extLst>
                          <a:ext uri="{FF2B5EF4-FFF2-40B4-BE49-F238E27FC236}">
                            <a16:creationId xmlns:a16="http://schemas.microsoft.com/office/drawing/2014/main" id="{F5652653-4434-43F2-8F9A-61339C034B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48" y="3490"/>
                        <a:ext cx="270" cy="74"/>
                      </a:xfrm>
                      <a:prstGeom prst="rect">
                        <a:avLst/>
                      </a:prstGeom>
                      <a:solidFill>
                        <a:srgbClr val="800000"/>
                      </a:solidFill>
                      <a:ln w="12700">
                        <a:solidFill>
                          <a:srgbClr val="000000"/>
                        </a:solidFill>
                        <a:prstDash val="dash"/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366" name="Freeform 281">
                        <a:extLst>
                          <a:ext uri="{FF2B5EF4-FFF2-40B4-BE49-F238E27FC236}">
                            <a16:creationId xmlns:a16="http://schemas.microsoft.com/office/drawing/2014/main" id="{C00A912E-FD02-4A0C-B1DE-4BAC836398B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44" y="3458"/>
                        <a:ext cx="280" cy="29"/>
                      </a:xfrm>
                      <a:custGeom>
                        <a:avLst/>
                        <a:gdLst>
                          <a:gd name="T0" fmla="*/ 0 w 280"/>
                          <a:gd name="T1" fmla="*/ 28 h 29"/>
                          <a:gd name="T2" fmla="*/ 279 w 280"/>
                          <a:gd name="T3" fmla="*/ 28 h 29"/>
                          <a:gd name="T4" fmla="*/ 253 w 280"/>
                          <a:gd name="T5" fmla="*/ 0 h 29"/>
                          <a:gd name="T6" fmla="*/ 30 w 280"/>
                          <a:gd name="T7" fmla="*/ 0 h 29"/>
                          <a:gd name="T8" fmla="*/ 0 w 280"/>
                          <a:gd name="T9" fmla="*/ 28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80"/>
                          <a:gd name="T16" fmla="*/ 0 h 29"/>
                          <a:gd name="T17" fmla="*/ 280 w 280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80" h="29">
                            <a:moveTo>
                              <a:pt x="0" y="28"/>
                            </a:moveTo>
                            <a:lnTo>
                              <a:pt x="279" y="28"/>
                            </a:lnTo>
                            <a:lnTo>
                              <a:pt x="253" y="0"/>
                            </a:lnTo>
                            <a:lnTo>
                              <a:pt x="30" y="0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sp>
                  <p:nvSpPr>
                    <p:cNvPr id="1364" name="Line 282">
                      <a:extLst>
                        <a:ext uri="{FF2B5EF4-FFF2-40B4-BE49-F238E27FC236}">
                          <a16:creationId xmlns:a16="http://schemas.microsoft.com/office/drawing/2014/main" id="{A2916C7F-E325-40DC-A99A-4C03FFAC7C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52" y="3480"/>
                      <a:ext cx="26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prstDash val="dash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th-TH"/>
                    </a:p>
                  </p:txBody>
                </p:sp>
              </p:grpSp>
              <p:grpSp>
                <p:nvGrpSpPr>
                  <p:cNvPr id="1236" name="Group 283">
                    <a:extLst>
                      <a:ext uri="{FF2B5EF4-FFF2-40B4-BE49-F238E27FC236}">
                        <a16:creationId xmlns:a16="http://schemas.microsoft.com/office/drawing/2014/main" id="{36FE6803-A564-45F6-9F0C-F9E931DC1A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55" y="3549"/>
                    <a:ext cx="262" cy="17"/>
                    <a:chOff x="2955" y="3549"/>
                    <a:chExt cx="262" cy="17"/>
                  </a:xfrm>
                </p:grpSpPr>
                <p:grpSp>
                  <p:nvGrpSpPr>
                    <p:cNvPr id="1237" name="Group 284">
                      <a:extLst>
                        <a:ext uri="{FF2B5EF4-FFF2-40B4-BE49-F238E27FC236}">
                          <a16:creationId xmlns:a16="http://schemas.microsoft.com/office/drawing/2014/main" id="{02677376-D2B4-4DD3-BE49-9ED95D5E57D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5" y="3549"/>
                      <a:ext cx="130" cy="17"/>
                      <a:chOff x="2955" y="3549"/>
                      <a:chExt cx="130" cy="17"/>
                    </a:xfrm>
                  </p:grpSpPr>
                  <p:grpSp>
                    <p:nvGrpSpPr>
                      <p:cNvPr id="1301" name="Group 285">
                        <a:extLst>
                          <a:ext uri="{FF2B5EF4-FFF2-40B4-BE49-F238E27FC236}">
                            <a16:creationId xmlns:a16="http://schemas.microsoft.com/office/drawing/2014/main" id="{289A7072-CBF8-43BA-B0F2-383A5A1B777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955" y="3549"/>
                        <a:ext cx="64" cy="17"/>
                        <a:chOff x="2955" y="3549"/>
                        <a:chExt cx="64" cy="17"/>
                      </a:xfrm>
                    </p:grpSpPr>
                    <p:grpSp>
                      <p:nvGrpSpPr>
                        <p:cNvPr id="1333" name="Group 286">
                          <a:extLst>
                            <a:ext uri="{FF2B5EF4-FFF2-40B4-BE49-F238E27FC236}">
                              <a16:creationId xmlns:a16="http://schemas.microsoft.com/office/drawing/2014/main" id="{2ACA8643-9C09-4F36-B4E1-7359ADC72F82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55" y="3549"/>
                          <a:ext cx="31" cy="17"/>
                          <a:chOff x="2955" y="3549"/>
                          <a:chExt cx="31" cy="17"/>
                        </a:xfrm>
                      </p:grpSpPr>
                      <p:grpSp>
                        <p:nvGrpSpPr>
                          <p:cNvPr id="1349" name="Group 287">
                            <a:extLst>
                              <a:ext uri="{FF2B5EF4-FFF2-40B4-BE49-F238E27FC236}">
                                <a16:creationId xmlns:a16="http://schemas.microsoft.com/office/drawing/2014/main" id="{49AE5405-093A-4583-BC9B-5158445333C0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955" y="3549"/>
                            <a:ext cx="14" cy="17"/>
                            <a:chOff x="2955" y="3549"/>
                            <a:chExt cx="14" cy="17"/>
                          </a:xfrm>
                        </p:grpSpPr>
                        <p:grpSp>
                          <p:nvGrpSpPr>
                            <p:cNvPr id="1357" name="Group 288">
                              <a:extLst>
                                <a:ext uri="{FF2B5EF4-FFF2-40B4-BE49-F238E27FC236}">
                                  <a16:creationId xmlns:a16="http://schemas.microsoft.com/office/drawing/2014/main" id="{A138842D-738F-42CA-9BA7-096744BF0E0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55" y="3549"/>
                              <a:ext cx="6" cy="17"/>
                              <a:chOff x="2955" y="3549"/>
                              <a:chExt cx="6" cy="17"/>
                            </a:xfrm>
                          </p:grpSpPr>
                          <p:sp>
                            <p:nvSpPr>
                              <p:cNvPr id="1361" name="Freeform 289">
                                <a:extLst>
                                  <a:ext uri="{FF2B5EF4-FFF2-40B4-BE49-F238E27FC236}">
                                    <a16:creationId xmlns:a16="http://schemas.microsoft.com/office/drawing/2014/main" id="{C80F7DF9-B300-4DF2-BFD4-0ABDEAE339A3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55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62" name="Freeform 290">
                                <a:extLst>
                                  <a:ext uri="{FF2B5EF4-FFF2-40B4-BE49-F238E27FC236}">
                                    <a16:creationId xmlns:a16="http://schemas.microsoft.com/office/drawing/2014/main" id="{0420523F-CCFC-4CDD-B301-E1882F2C256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60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358" name="Group 291">
                              <a:extLst>
                                <a:ext uri="{FF2B5EF4-FFF2-40B4-BE49-F238E27FC236}">
                                  <a16:creationId xmlns:a16="http://schemas.microsoft.com/office/drawing/2014/main" id="{2737C1A3-E13A-410C-84D0-BAECE9DECD7D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64" y="3549"/>
                              <a:ext cx="5" cy="17"/>
                              <a:chOff x="2964" y="3549"/>
                              <a:chExt cx="5" cy="17"/>
                            </a:xfrm>
                          </p:grpSpPr>
                          <p:sp>
                            <p:nvSpPr>
                              <p:cNvPr id="1359" name="Freeform 292">
                                <a:extLst>
                                  <a:ext uri="{FF2B5EF4-FFF2-40B4-BE49-F238E27FC236}">
                                    <a16:creationId xmlns:a16="http://schemas.microsoft.com/office/drawing/2014/main" id="{5A9D1817-4ACF-4B01-8579-7A4636517F0B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6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60" name="Freeform 293">
                                <a:extLst>
                                  <a:ext uri="{FF2B5EF4-FFF2-40B4-BE49-F238E27FC236}">
                                    <a16:creationId xmlns:a16="http://schemas.microsoft.com/office/drawing/2014/main" id="{96882D4A-512B-4299-8CA0-282D9E1BA6D0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68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350" name="Group 294">
                            <a:extLst>
                              <a:ext uri="{FF2B5EF4-FFF2-40B4-BE49-F238E27FC236}">
                                <a16:creationId xmlns:a16="http://schemas.microsoft.com/office/drawing/2014/main" id="{9C613F5E-25E3-4574-A385-B591C76D17D1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972" y="3549"/>
                            <a:ext cx="14" cy="17"/>
                            <a:chOff x="2972" y="3549"/>
                            <a:chExt cx="14" cy="17"/>
                          </a:xfrm>
                        </p:grpSpPr>
                        <p:grpSp>
                          <p:nvGrpSpPr>
                            <p:cNvPr id="1351" name="Group 295">
                              <a:extLst>
                                <a:ext uri="{FF2B5EF4-FFF2-40B4-BE49-F238E27FC236}">
                                  <a16:creationId xmlns:a16="http://schemas.microsoft.com/office/drawing/2014/main" id="{6F0628F0-EFDC-4356-A16F-D94852E61281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72" y="3549"/>
                              <a:ext cx="5" cy="17"/>
                              <a:chOff x="2972" y="3549"/>
                              <a:chExt cx="5" cy="17"/>
                            </a:xfrm>
                          </p:grpSpPr>
                          <p:sp>
                            <p:nvSpPr>
                              <p:cNvPr id="1355" name="Freeform 296">
                                <a:extLst>
                                  <a:ext uri="{FF2B5EF4-FFF2-40B4-BE49-F238E27FC236}">
                                    <a16:creationId xmlns:a16="http://schemas.microsoft.com/office/drawing/2014/main" id="{2E81207F-BD6A-41A1-B412-76608BB8ECC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72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56" name="Freeform 297">
                                <a:extLst>
                                  <a:ext uri="{FF2B5EF4-FFF2-40B4-BE49-F238E27FC236}">
                                    <a16:creationId xmlns:a16="http://schemas.microsoft.com/office/drawing/2014/main" id="{AFDEC385-5FB0-4D81-89AF-E2C9E8732F1E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74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352" name="Group 298">
                              <a:extLst>
                                <a:ext uri="{FF2B5EF4-FFF2-40B4-BE49-F238E27FC236}">
                                  <a16:creationId xmlns:a16="http://schemas.microsoft.com/office/drawing/2014/main" id="{C15EEE2C-B778-449A-8DDB-9C535299D0EF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79" y="3549"/>
                              <a:ext cx="7" cy="17"/>
                              <a:chOff x="2979" y="3549"/>
                              <a:chExt cx="7" cy="17"/>
                            </a:xfrm>
                          </p:grpSpPr>
                          <p:sp>
                            <p:nvSpPr>
                              <p:cNvPr id="1353" name="Freeform 299">
                                <a:extLst>
                                  <a:ext uri="{FF2B5EF4-FFF2-40B4-BE49-F238E27FC236}">
                                    <a16:creationId xmlns:a16="http://schemas.microsoft.com/office/drawing/2014/main" id="{A996FFF7-892E-49CA-A7EC-AA6E33B501B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79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54" name="Freeform 300">
                                <a:extLst>
                                  <a:ext uri="{FF2B5EF4-FFF2-40B4-BE49-F238E27FC236}">
                                    <a16:creationId xmlns:a16="http://schemas.microsoft.com/office/drawing/2014/main" id="{9994F456-C8C4-44CF-BFA1-0CBA8588ADE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84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  <p:grpSp>
                      <p:nvGrpSpPr>
                        <p:cNvPr id="1334" name="Group 301">
                          <a:extLst>
                            <a:ext uri="{FF2B5EF4-FFF2-40B4-BE49-F238E27FC236}">
                              <a16:creationId xmlns:a16="http://schemas.microsoft.com/office/drawing/2014/main" id="{C6798AD9-4010-42D5-9F8B-C0282D371A7A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989" y="3549"/>
                          <a:ext cx="30" cy="17"/>
                          <a:chOff x="2989" y="3549"/>
                          <a:chExt cx="30" cy="17"/>
                        </a:xfrm>
                      </p:grpSpPr>
                      <p:grpSp>
                        <p:nvGrpSpPr>
                          <p:cNvPr id="1335" name="Group 302">
                            <a:extLst>
                              <a:ext uri="{FF2B5EF4-FFF2-40B4-BE49-F238E27FC236}">
                                <a16:creationId xmlns:a16="http://schemas.microsoft.com/office/drawing/2014/main" id="{655B2ECD-5E84-4E73-B602-4419F3BE552F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989" y="3549"/>
                            <a:ext cx="14" cy="17"/>
                            <a:chOff x="2989" y="3549"/>
                            <a:chExt cx="14" cy="17"/>
                          </a:xfrm>
                        </p:grpSpPr>
                        <p:grpSp>
                          <p:nvGrpSpPr>
                            <p:cNvPr id="1343" name="Group 303">
                              <a:extLst>
                                <a:ext uri="{FF2B5EF4-FFF2-40B4-BE49-F238E27FC236}">
                                  <a16:creationId xmlns:a16="http://schemas.microsoft.com/office/drawing/2014/main" id="{11CC2B7A-474B-4321-8A8E-F68C16855BB2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89" y="3549"/>
                              <a:ext cx="4" cy="17"/>
                              <a:chOff x="2989" y="3549"/>
                              <a:chExt cx="4" cy="17"/>
                            </a:xfrm>
                          </p:grpSpPr>
                          <p:sp>
                            <p:nvSpPr>
                              <p:cNvPr id="1347" name="Freeform 304">
                                <a:extLst>
                                  <a:ext uri="{FF2B5EF4-FFF2-40B4-BE49-F238E27FC236}">
                                    <a16:creationId xmlns:a16="http://schemas.microsoft.com/office/drawing/2014/main" id="{3E34C4AB-B48D-49D6-984E-AABBB5B93B2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89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48" name="Freeform 305">
                                <a:extLst>
                                  <a:ext uri="{FF2B5EF4-FFF2-40B4-BE49-F238E27FC236}">
                                    <a16:creationId xmlns:a16="http://schemas.microsoft.com/office/drawing/2014/main" id="{EE6D463D-2965-49A8-9ABA-4D8FE0006E5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92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344" name="Group 306">
                              <a:extLst>
                                <a:ext uri="{FF2B5EF4-FFF2-40B4-BE49-F238E27FC236}">
                                  <a16:creationId xmlns:a16="http://schemas.microsoft.com/office/drawing/2014/main" id="{7FF898B3-5F4D-4320-81DE-A6B0B39DE1B5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96" y="3549"/>
                              <a:ext cx="7" cy="17"/>
                              <a:chOff x="2996" y="3549"/>
                              <a:chExt cx="7" cy="17"/>
                            </a:xfrm>
                          </p:grpSpPr>
                          <p:sp>
                            <p:nvSpPr>
                              <p:cNvPr id="1345" name="Freeform 307">
                                <a:extLst>
                                  <a:ext uri="{FF2B5EF4-FFF2-40B4-BE49-F238E27FC236}">
                                    <a16:creationId xmlns:a16="http://schemas.microsoft.com/office/drawing/2014/main" id="{DC5272CF-ADC7-4203-849A-912CDDACBAF8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99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46" name="Freeform 308">
                                <a:extLst>
                                  <a:ext uri="{FF2B5EF4-FFF2-40B4-BE49-F238E27FC236}">
                                    <a16:creationId xmlns:a16="http://schemas.microsoft.com/office/drawing/2014/main" id="{B2199CDB-18BE-4F5B-A57B-794FE90E531B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0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336" name="Group 309">
                            <a:extLst>
                              <a:ext uri="{FF2B5EF4-FFF2-40B4-BE49-F238E27FC236}">
                                <a16:creationId xmlns:a16="http://schemas.microsoft.com/office/drawing/2014/main" id="{66E77B03-9E1B-4582-823F-EFFEA61CA70B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03" y="3549"/>
                            <a:ext cx="16" cy="17"/>
                            <a:chOff x="3003" y="3549"/>
                            <a:chExt cx="16" cy="17"/>
                          </a:xfrm>
                        </p:grpSpPr>
                        <p:grpSp>
                          <p:nvGrpSpPr>
                            <p:cNvPr id="1337" name="Group 310">
                              <a:extLst>
                                <a:ext uri="{FF2B5EF4-FFF2-40B4-BE49-F238E27FC236}">
                                  <a16:creationId xmlns:a16="http://schemas.microsoft.com/office/drawing/2014/main" id="{717BB7D4-23DC-4C95-BAA7-6EF681846BA3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03" y="3549"/>
                              <a:ext cx="7" cy="17"/>
                              <a:chOff x="3003" y="3549"/>
                              <a:chExt cx="7" cy="17"/>
                            </a:xfrm>
                          </p:grpSpPr>
                          <p:sp>
                            <p:nvSpPr>
                              <p:cNvPr id="1341" name="Freeform 311">
                                <a:extLst>
                                  <a:ext uri="{FF2B5EF4-FFF2-40B4-BE49-F238E27FC236}">
                                    <a16:creationId xmlns:a16="http://schemas.microsoft.com/office/drawing/2014/main" id="{4EB276A3-B95D-4AA2-B127-7BFB5C6C1C5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0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42" name="Freeform 312">
                                <a:extLst>
                                  <a:ext uri="{FF2B5EF4-FFF2-40B4-BE49-F238E27FC236}">
                                    <a16:creationId xmlns:a16="http://schemas.microsoft.com/office/drawing/2014/main" id="{0DF431F1-F80B-44BC-B06E-94FA6359ADF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09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338" name="Group 313">
                              <a:extLst>
                                <a:ext uri="{FF2B5EF4-FFF2-40B4-BE49-F238E27FC236}">
                                  <a16:creationId xmlns:a16="http://schemas.microsoft.com/office/drawing/2014/main" id="{9DCDB815-B48A-46BA-96CA-8B52E038E234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14" y="3549"/>
                              <a:ext cx="5" cy="17"/>
                              <a:chOff x="3014" y="3549"/>
                              <a:chExt cx="5" cy="17"/>
                            </a:xfrm>
                          </p:grpSpPr>
                          <p:sp>
                            <p:nvSpPr>
                              <p:cNvPr id="1339" name="Freeform 314">
                                <a:extLst>
                                  <a:ext uri="{FF2B5EF4-FFF2-40B4-BE49-F238E27FC236}">
                                    <a16:creationId xmlns:a16="http://schemas.microsoft.com/office/drawing/2014/main" id="{E2D390C8-DFE4-41AB-815B-613D19BCAB2B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1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40" name="Freeform 315">
                                <a:extLst>
                                  <a:ext uri="{FF2B5EF4-FFF2-40B4-BE49-F238E27FC236}">
                                    <a16:creationId xmlns:a16="http://schemas.microsoft.com/office/drawing/2014/main" id="{093DDF5A-1715-4206-A0B0-C86877DF1F8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18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</p:grpSp>
                  <p:grpSp>
                    <p:nvGrpSpPr>
                      <p:cNvPr id="1302" name="Group 316">
                        <a:extLst>
                          <a:ext uri="{FF2B5EF4-FFF2-40B4-BE49-F238E27FC236}">
                            <a16:creationId xmlns:a16="http://schemas.microsoft.com/office/drawing/2014/main" id="{4CEDBF14-F7F9-436F-B500-6E299C317C8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021" y="3549"/>
                        <a:ext cx="64" cy="17"/>
                        <a:chOff x="3021" y="3549"/>
                        <a:chExt cx="64" cy="17"/>
                      </a:xfrm>
                    </p:grpSpPr>
                    <p:grpSp>
                      <p:nvGrpSpPr>
                        <p:cNvPr id="1303" name="Group 317">
                          <a:extLst>
                            <a:ext uri="{FF2B5EF4-FFF2-40B4-BE49-F238E27FC236}">
                              <a16:creationId xmlns:a16="http://schemas.microsoft.com/office/drawing/2014/main" id="{AFC18D79-328A-4517-824F-C09C0C26EBB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21" y="3549"/>
                          <a:ext cx="31" cy="17"/>
                          <a:chOff x="3021" y="3549"/>
                          <a:chExt cx="31" cy="17"/>
                        </a:xfrm>
                      </p:grpSpPr>
                      <p:grpSp>
                        <p:nvGrpSpPr>
                          <p:cNvPr id="1319" name="Group 318">
                            <a:extLst>
                              <a:ext uri="{FF2B5EF4-FFF2-40B4-BE49-F238E27FC236}">
                                <a16:creationId xmlns:a16="http://schemas.microsoft.com/office/drawing/2014/main" id="{5AF0D037-50B9-4DF1-8E1F-14520EBC3E28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21" y="3549"/>
                            <a:ext cx="14" cy="17"/>
                            <a:chOff x="3021" y="3549"/>
                            <a:chExt cx="14" cy="17"/>
                          </a:xfrm>
                        </p:grpSpPr>
                        <p:grpSp>
                          <p:nvGrpSpPr>
                            <p:cNvPr id="1327" name="Group 319">
                              <a:extLst>
                                <a:ext uri="{FF2B5EF4-FFF2-40B4-BE49-F238E27FC236}">
                                  <a16:creationId xmlns:a16="http://schemas.microsoft.com/office/drawing/2014/main" id="{B5B7045C-0B6F-4311-9524-3813F218AF09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21" y="3549"/>
                              <a:ext cx="6" cy="17"/>
                              <a:chOff x="3021" y="3549"/>
                              <a:chExt cx="6" cy="17"/>
                            </a:xfrm>
                          </p:grpSpPr>
                          <p:sp>
                            <p:nvSpPr>
                              <p:cNvPr id="1331" name="Freeform 320">
                                <a:extLst>
                                  <a:ext uri="{FF2B5EF4-FFF2-40B4-BE49-F238E27FC236}">
                                    <a16:creationId xmlns:a16="http://schemas.microsoft.com/office/drawing/2014/main" id="{8FB7C031-6B1A-4299-A070-202434C57439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2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32" name="Freeform 321">
                                <a:extLst>
                                  <a:ext uri="{FF2B5EF4-FFF2-40B4-BE49-F238E27FC236}">
                                    <a16:creationId xmlns:a16="http://schemas.microsoft.com/office/drawing/2014/main" id="{F5CDA3D0-37D5-4A78-9337-4AB601E187B8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25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328" name="Group 322">
                              <a:extLst>
                                <a:ext uri="{FF2B5EF4-FFF2-40B4-BE49-F238E27FC236}">
                                  <a16:creationId xmlns:a16="http://schemas.microsoft.com/office/drawing/2014/main" id="{6F36AF14-512A-4EF0-B06D-FCFEE7A248F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31" y="3549"/>
                              <a:ext cx="4" cy="17"/>
                              <a:chOff x="3031" y="3549"/>
                              <a:chExt cx="4" cy="17"/>
                            </a:xfrm>
                          </p:grpSpPr>
                          <p:sp>
                            <p:nvSpPr>
                              <p:cNvPr id="1329" name="Freeform 323">
                                <a:extLst>
                                  <a:ext uri="{FF2B5EF4-FFF2-40B4-BE49-F238E27FC236}">
                                    <a16:creationId xmlns:a16="http://schemas.microsoft.com/office/drawing/2014/main" id="{419142DF-274A-424B-B5DC-785BA4F9254F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3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30" name="Freeform 324">
                                <a:extLst>
                                  <a:ext uri="{FF2B5EF4-FFF2-40B4-BE49-F238E27FC236}">
                                    <a16:creationId xmlns:a16="http://schemas.microsoft.com/office/drawing/2014/main" id="{538FDA1D-9A8F-4DE6-83F4-AB566C38DB26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33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320" name="Group 325">
                            <a:extLst>
                              <a:ext uri="{FF2B5EF4-FFF2-40B4-BE49-F238E27FC236}">
                                <a16:creationId xmlns:a16="http://schemas.microsoft.com/office/drawing/2014/main" id="{EA88F19A-0633-4459-9194-987618D67546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38" y="3549"/>
                            <a:ext cx="14" cy="17"/>
                            <a:chOff x="3038" y="3549"/>
                            <a:chExt cx="14" cy="17"/>
                          </a:xfrm>
                        </p:grpSpPr>
                        <p:grpSp>
                          <p:nvGrpSpPr>
                            <p:cNvPr id="1321" name="Group 326">
                              <a:extLst>
                                <a:ext uri="{FF2B5EF4-FFF2-40B4-BE49-F238E27FC236}">
                                  <a16:creationId xmlns:a16="http://schemas.microsoft.com/office/drawing/2014/main" id="{9317AD13-D860-45A3-896C-6789846BFEFE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38" y="3549"/>
                              <a:ext cx="6" cy="17"/>
                              <a:chOff x="3038" y="3549"/>
                              <a:chExt cx="6" cy="17"/>
                            </a:xfrm>
                          </p:grpSpPr>
                          <p:sp>
                            <p:nvSpPr>
                              <p:cNvPr id="1325" name="Freeform 327">
                                <a:extLst>
                                  <a:ext uri="{FF2B5EF4-FFF2-40B4-BE49-F238E27FC236}">
                                    <a16:creationId xmlns:a16="http://schemas.microsoft.com/office/drawing/2014/main" id="{F8C66054-B75B-447E-A7DD-109138BB1E3E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38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26" name="Freeform 328">
                                <a:extLst>
                                  <a:ext uri="{FF2B5EF4-FFF2-40B4-BE49-F238E27FC236}">
                                    <a16:creationId xmlns:a16="http://schemas.microsoft.com/office/drawing/2014/main" id="{632A8EB7-9C28-4A9C-A28A-32C6F2B0A954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4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322" name="Group 329">
                              <a:extLst>
                                <a:ext uri="{FF2B5EF4-FFF2-40B4-BE49-F238E27FC236}">
                                  <a16:creationId xmlns:a16="http://schemas.microsoft.com/office/drawing/2014/main" id="{3A57CE04-2770-4E3B-AB8C-EA5B710ECE11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45" y="3549"/>
                              <a:ext cx="7" cy="17"/>
                              <a:chOff x="3045" y="3549"/>
                              <a:chExt cx="7" cy="17"/>
                            </a:xfrm>
                          </p:grpSpPr>
                          <p:sp>
                            <p:nvSpPr>
                              <p:cNvPr id="1323" name="Freeform 330">
                                <a:extLst>
                                  <a:ext uri="{FF2B5EF4-FFF2-40B4-BE49-F238E27FC236}">
                                    <a16:creationId xmlns:a16="http://schemas.microsoft.com/office/drawing/2014/main" id="{A443BFE2-F5B8-4765-B383-985B09BE393E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45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24" name="Freeform 331">
                                <a:extLst>
                                  <a:ext uri="{FF2B5EF4-FFF2-40B4-BE49-F238E27FC236}">
                                    <a16:creationId xmlns:a16="http://schemas.microsoft.com/office/drawing/2014/main" id="{C0F36C10-F2C9-47A4-B6E4-73514661A42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49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  <p:grpSp>
                      <p:nvGrpSpPr>
                        <p:cNvPr id="1304" name="Group 332">
                          <a:extLst>
                            <a:ext uri="{FF2B5EF4-FFF2-40B4-BE49-F238E27FC236}">
                              <a16:creationId xmlns:a16="http://schemas.microsoft.com/office/drawing/2014/main" id="{A25B3875-4A60-40A2-932D-C8B03D0B399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54" y="3549"/>
                          <a:ext cx="31" cy="17"/>
                          <a:chOff x="3054" y="3549"/>
                          <a:chExt cx="31" cy="17"/>
                        </a:xfrm>
                      </p:grpSpPr>
                      <p:grpSp>
                        <p:nvGrpSpPr>
                          <p:cNvPr id="1305" name="Group 333">
                            <a:extLst>
                              <a:ext uri="{FF2B5EF4-FFF2-40B4-BE49-F238E27FC236}">
                                <a16:creationId xmlns:a16="http://schemas.microsoft.com/office/drawing/2014/main" id="{F9AD94E0-9FE9-4747-9693-B04F8BFFA89A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54" y="3549"/>
                            <a:ext cx="14" cy="17"/>
                            <a:chOff x="3054" y="3549"/>
                            <a:chExt cx="14" cy="17"/>
                          </a:xfrm>
                        </p:grpSpPr>
                        <p:grpSp>
                          <p:nvGrpSpPr>
                            <p:cNvPr id="1313" name="Group 334">
                              <a:extLst>
                                <a:ext uri="{FF2B5EF4-FFF2-40B4-BE49-F238E27FC236}">
                                  <a16:creationId xmlns:a16="http://schemas.microsoft.com/office/drawing/2014/main" id="{21969CD5-86E3-434A-A12F-FE1C692607ED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54" y="3549"/>
                              <a:ext cx="7" cy="17"/>
                              <a:chOff x="3054" y="3549"/>
                              <a:chExt cx="7" cy="17"/>
                            </a:xfrm>
                          </p:grpSpPr>
                          <p:sp>
                            <p:nvSpPr>
                              <p:cNvPr id="1317" name="Freeform 335">
                                <a:extLst>
                                  <a:ext uri="{FF2B5EF4-FFF2-40B4-BE49-F238E27FC236}">
                                    <a16:creationId xmlns:a16="http://schemas.microsoft.com/office/drawing/2014/main" id="{1FDEBA8A-896D-4E50-BB05-76A79D15953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54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18" name="Freeform 336">
                                <a:extLst>
                                  <a:ext uri="{FF2B5EF4-FFF2-40B4-BE49-F238E27FC236}">
                                    <a16:creationId xmlns:a16="http://schemas.microsoft.com/office/drawing/2014/main" id="{5E671FBA-70B0-44C2-821A-873D32E17EEC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58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314" name="Group 337">
                              <a:extLst>
                                <a:ext uri="{FF2B5EF4-FFF2-40B4-BE49-F238E27FC236}">
                                  <a16:creationId xmlns:a16="http://schemas.microsoft.com/office/drawing/2014/main" id="{B0EABF18-CB79-4B20-811A-2006FF04E4CF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63" y="3549"/>
                              <a:ext cx="5" cy="17"/>
                              <a:chOff x="3063" y="3549"/>
                              <a:chExt cx="5" cy="17"/>
                            </a:xfrm>
                          </p:grpSpPr>
                          <p:sp>
                            <p:nvSpPr>
                              <p:cNvPr id="1315" name="Freeform 338">
                                <a:extLst>
                                  <a:ext uri="{FF2B5EF4-FFF2-40B4-BE49-F238E27FC236}">
                                    <a16:creationId xmlns:a16="http://schemas.microsoft.com/office/drawing/2014/main" id="{F6B432BD-A26C-49D0-8122-5CD466F0FF18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6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16" name="Freeform 339">
                                <a:extLst>
                                  <a:ext uri="{FF2B5EF4-FFF2-40B4-BE49-F238E27FC236}">
                                    <a16:creationId xmlns:a16="http://schemas.microsoft.com/office/drawing/2014/main" id="{52BCB544-B67B-4599-A73C-6247D878044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6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306" name="Group 340">
                            <a:extLst>
                              <a:ext uri="{FF2B5EF4-FFF2-40B4-BE49-F238E27FC236}">
                                <a16:creationId xmlns:a16="http://schemas.microsoft.com/office/drawing/2014/main" id="{35ECE851-53D9-40A6-8E05-D0C0BA9E106C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70" y="3549"/>
                            <a:ext cx="15" cy="17"/>
                            <a:chOff x="3070" y="3549"/>
                            <a:chExt cx="15" cy="17"/>
                          </a:xfrm>
                        </p:grpSpPr>
                        <p:grpSp>
                          <p:nvGrpSpPr>
                            <p:cNvPr id="1307" name="Group 341">
                              <a:extLst>
                                <a:ext uri="{FF2B5EF4-FFF2-40B4-BE49-F238E27FC236}">
                                  <a16:creationId xmlns:a16="http://schemas.microsoft.com/office/drawing/2014/main" id="{2BA1E2F5-E89D-45AD-B1A6-D4AA7B8BE5AA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70" y="3549"/>
                              <a:ext cx="6" cy="17"/>
                              <a:chOff x="3070" y="3549"/>
                              <a:chExt cx="6" cy="17"/>
                            </a:xfrm>
                          </p:grpSpPr>
                          <p:sp>
                            <p:nvSpPr>
                              <p:cNvPr id="1311" name="Freeform 342">
                                <a:extLst>
                                  <a:ext uri="{FF2B5EF4-FFF2-40B4-BE49-F238E27FC236}">
                                    <a16:creationId xmlns:a16="http://schemas.microsoft.com/office/drawing/2014/main" id="{FECBE599-0A8B-4FE3-82A3-927E67FF9CDE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70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12" name="Freeform 343">
                                <a:extLst>
                                  <a:ext uri="{FF2B5EF4-FFF2-40B4-BE49-F238E27FC236}">
                                    <a16:creationId xmlns:a16="http://schemas.microsoft.com/office/drawing/2014/main" id="{E4D2AC42-EA43-42E6-B3D7-63F67DF47860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75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308" name="Group 344">
                              <a:extLst>
                                <a:ext uri="{FF2B5EF4-FFF2-40B4-BE49-F238E27FC236}">
                                  <a16:creationId xmlns:a16="http://schemas.microsoft.com/office/drawing/2014/main" id="{F250F075-A9B7-48FA-8D33-3DDD656497AE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79" y="3549"/>
                              <a:ext cx="6" cy="17"/>
                              <a:chOff x="3079" y="3549"/>
                              <a:chExt cx="6" cy="17"/>
                            </a:xfrm>
                          </p:grpSpPr>
                          <p:sp>
                            <p:nvSpPr>
                              <p:cNvPr id="1309" name="Freeform 345">
                                <a:extLst>
                                  <a:ext uri="{FF2B5EF4-FFF2-40B4-BE49-F238E27FC236}">
                                    <a16:creationId xmlns:a16="http://schemas.microsoft.com/office/drawing/2014/main" id="{C78AC478-8C96-4F4C-B0D9-7A7BFC94331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79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10" name="Freeform 346">
                                <a:extLst>
                                  <a:ext uri="{FF2B5EF4-FFF2-40B4-BE49-F238E27FC236}">
                                    <a16:creationId xmlns:a16="http://schemas.microsoft.com/office/drawing/2014/main" id="{8EE90AD4-256F-47D9-9047-C7C7FAB81673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8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</p:grpSp>
                </p:grpSp>
                <p:grpSp>
                  <p:nvGrpSpPr>
                    <p:cNvPr id="1238" name="Group 347">
                      <a:extLst>
                        <a:ext uri="{FF2B5EF4-FFF2-40B4-BE49-F238E27FC236}">
                          <a16:creationId xmlns:a16="http://schemas.microsoft.com/office/drawing/2014/main" id="{92D58049-E93E-4282-97F5-D83C578D0DA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89" y="3549"/>
                      <a:ext cx="128" cy="17"/>
                      <a:chOff x="3089" y="3549"/>
                      <a:chExt cx="128" cy="17"/>
                    </a:xfrm>
                  </p:grpSpPr>
                  <p:grpSp>
                    <p:nvGrpSpPr>
                      <p:cNvPr id="1239" name="Group 348">
                        <a:extLst>
                          <a:ext uri="{FF2B5EF4-FFF2-40B4-BE49-F238E27FC236}">
                            <a16:creationId xmlns:a16="http://schemas.microsoft.com/office/drawing/2014/main" id="{ADE3EC7A-5EE6-4BC5-907D-62C19C67FAA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089" y="3549"/>
                        <a:ext cx="62" cy="17"/>
                        <a:chOff x="3089" y="3549"/>
                        <a:chExt cx="62" cy="17"/>
                      </a:xfrm>
                    </p:grpSpPr>
                    <p:grpSp>
                      <p:nvGrpSpPr>
                        <p:cNvPr id="1271" name="Group 349">
                          <a:extLst>
                            <a:ext uri="{FF2B5EF4-FFF2-40B4-BE49-F238E27FC236}">
                              <a16:creationId xmlns:a16="http://schemas.microsoft.com/office/drawing/2014/main" id="{48EC037C-3DFD-4C31-A761-91B51589608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89" y="3549"/>
                          <a:ext cx="29" cy="17"/>
                          <a:chOff x="3089" y="3549"/>
                          <a:chExt cx="29" cy="17"/>
                        </a:xfrm>
                      </p:grpSpPr>
                      <p:grpSp>
                        <p:nvGrpSpPr>
                          <p:cNvPr id="1287" name="Group 350">
                            <a:extLst>
                              <a:ext uri="{FF2B5EF4-FFF2-40B4-BE49-F238E27FC236}">
                                <a16:creationId xmlns:a16="http://schemas.microsoft.com/office/drawing/2014/main" id="{44A0B781-1CBF-490D-905D-7CB037EAEAEE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89" y="3549"/>
                            <a:ext cx="13" cy="17"/>
                            <a:chOff x="3089" y="3549"/>
                            <a:chExt cx="13" cy="17"/>
                          </a:xfrm>
                        </p:grpSpPr>
                        <p:grpSp>
                          <p:nvGrpSpPr>
                            <p:cNvPr id="1295" name="Group 351">
                              <a:extLst>
                                <a:ext uri="{FF2B5EF4-FFF2-40B4-BE49-F238E27FC236}">
                                  <a16:creationId xmlns:a16="http://schemas.microsoft.com/office/drawing/2014/main" id="{5BF63C08-C04C-46BA-B6B0-D0954146EEA5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89" y="3549"/>
                              <a:ext cx="4" cy="17"/>
                              <a:chOff x="3089" y="3549"/>
                              <a:chExt cx="4" cy="17"/>
                            </a:xfrm>
                          </p:grpSpPr>
                          <p:sp>
                            <p:nvSpPr>
                              <p:cNvPr id="1299" name="Freeform 352">
                                <a:extLst>
                                  <a:ext uri="{FF2B5EF4-FFF2-40B4-BE49-F238E27FC236}">
                                    <a16:creationId xmlns:a16="http://schemas.microsoft.com/office/drawing/2014/main" id="{2907E10D-43E6-49FD-93B9-4146B29012A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89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300" name="Freeform 353">
                                <a:extLst>
                                  <a:ext uri="{FF2B5EF4-FFF2-40B4-BE49-F238E27FC236}">
                                    <a16:creationId xmlns:a16="http://schemas.microsoft.com/office/drawing/2014/main" id="{2EC8E823-EEDC-46EB-8C29-7F38E7F9EF5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9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296" name="Group 354">
                              <a:extLst>
                                <a:ext uri="{FF2B5EF4-FFF2-40B4-BE49-F238E27FC236}">
                                  <a16:creationId xmlns:a16="http://schemas.microsoft.com/office/drawing/2014/main" id="{76E52823-2A5C-4F0B-B923-EF62B7139E0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96" y="3549"/>
                              <a:ext cx="6" cy="17"/>
                              <a:chOff x="3096" y="3549"/>
                              <a:chExt cx="6" cy="17"/>
                            </a:xfrm>
                          </p:grpSpPr>
                          <p:sp>
                            <p:nvSpPr>
                              <p:cNvPr id="1297" name="Freeform 355">
                                <a:extLst>
                                  <a:ext uri="{FF2B5EF4-FFF2-40B4-BE49-F238E27FC236}">
                                    <a16:creationId xmlns:a16="http://schemas.microsoft.com/office/drawing/2014/main" id="{FA6BEDD7-775C-4376-9137-07B6D1FCF8FE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9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98" name="Freeform 356">
                                <a:extLst>
                                  <a:ext uri="{FF2B5EF4-FFF2-40B4-BE49-F238E27FC236}">
                                    <a16:creationId xmlns:a16="http://schemas.microsoft.com/office/drawing/2014/main" id="{494148E1-EACD-4158-BACA-BDED55C9053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099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288" name="Group 357">
                            <a:extLst>
                              <a:ext uri="{FF2B5EF4-FFF2-40B4-BE49-F238E27FC236}">
                                <a16:creationId xmlns:a16="http://schemas.microsoft.com/office/drawing/2014/main" id="{3D123CA1-420B-431B-9550-37C768C4BD25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04" y="3549"/>
                            <a:ext cx="14" cy="17"/>
                            <a:chOff x="3104" y="3549"/>
                            <a:chExt cx="14" cy="17"/>
                          </a:xfrm>
                        </p:grpSpPr>
                        <p:grpSp>
                          <p:nvGrpSpPr>
                            <p:cNvPr id="1289" name="Group 358">
                              <a:extLst>
                                <a:ext uri="{FF2B5EF4-FFF2-40B4-BE49-F238E27FC236}">
                                  <a16:creationId xmlns:a16="http://schemas.microsoft.com/office/drawing/2014/main" id="{50FF6739-9FD5-4AF2-9727-C1CEA2494975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04" y="3549"/>
                              <a:ext cx="6" cy="17"/>
                              <a:chOff x="3104" y="3549"/>
                              <a:chExt cx="6" cy="17"/>
                            </a:xfrm>
                          </p:grpSpPr>
                          <p:sp>
                            <p:nvSpPr>
                              <p:cNvPr id="1293" name="Freeform 359">
                                <a:extLst>
                                  <a:ext uri="{FF2B5EF4-FFF2-40B4-BE49-F238E27FC236}">
                                    <a16:creationId xmlns:a16="http://schemas.microsoft.com/office/drawing/2014/main" id="{654D03A9-086D-43EA-82ED-F568C2ED21FE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0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94" name="Freeform 360">
                                <a:extLst>
                                  <a:ext uri="{FF2B5EF4-FFF2-40B4-BE49-F238E27FC236}">
                                    <a16:creationId xmlns:a16="http://schemas.microsoft.com/office/drawing/2014/main" id="{31375A99-EFB6-47DB-A22A-14CDB273C7EA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08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290" name="Group 361">
                              <a:extLst>
                                <a:ext uri="{FF2B5EF4-FFF2-40B4-BE49-F238E27FC236}">
                                  <a16:creationId xmlns:a16="http://schemas.microsoft.com/office/drawing/2014/main" id="{0791F4B6-A780-4A82-B643-90FBEB6B4E48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13" y="3549"/>
                              <a:ext cx="5" cy="17"/>
                              <a:chOff x="3113" y="3549"/>
                              <a:chExt cx="5" cy="17"/>
                            </a:xfrm>
                          </p:grpSpPr>
                          <p:sp>
                            <p:nvSpPr>
                              <p:cNvPr id="1291" name="Freeform 362">
                                <a:extLst>
                                  <a:ext uri="{FF2B5EF4-FFF2-40B4-BE49-F238E27FC236}">
                                    <a16:creationId xmlns:a16="http://schemas.microsoft.com/office/drawing/2014/main" id="{88119BA8-6C97-4525-BC57-FD39EE16F0C8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1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92" name="Freeform 363">
                                <a:extLst>
                                  <a:ext uri="{FF2B5EF4-FFF2-40B4-BE49-F238E27FC236}">
                                    <a16:creationId xmlns:a16="http://schemas.microsoft.com/office/drawing/2014/main" id="{D6EBDA39-59E0-47BE-BC3F-AC6FF276AA06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15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  <p:grpSp>
                      <p:nvGrpSpPr>
                        <p:cNvPr id="1272" name="Group 364">
                          <a:extLst>
                            <a:ext uri="{FF2B5EF4-FFF2-40B4-BE49-F238E27FC236}">
                              <a16:creationId xmlns:a16="http://schemas.microsoft.com/office/drawing/2014/main" id="{DC1DA5B8-1733-4FEB-9364-2934E16D74B0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120" y="3549"/>
                          <a:ext cx="31" cy="17"/>
                          <a:chOff x="3120" y="3549"/>
                          <a:chExt cx="31" cy="17"/>
                        </a:xfrm>
                      </p:grpSpPr>
                      <p:grpSp>
                        <p:nvGrpSpPr>
                          <p:cNvPr id="1273" name="Group 365">
                            <a:extLst>
                              <a:ext uri="{FF2B5EF4-FFF2-40B4-BE49-F238E27FC236}">
                                <a16:creationId xmlns:a16="http://schemas.microsoft.com/office/drawing/2014/main" id="{469B385A-0C86-43A5-84DE-756D0E96A05E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20" y="3549"/>
                            <a:ext cx="14" cy="17"/>
                            <a:chOff x="3120" y="3549"/>
                            <a:chExt cx="14" cy="17"/>
                          </a:xfrm>
                        </p:grpSpPr>
                        <p:grpSp>
                          <p:nvGrpSpPr>
                            <p:cNvPr id="1281" name="Group 366">
                              <a:extLst>
                                <a:ext uri="{FF2B5EF4-FFF2-40B4-BE49-F238E27FC236}">
                                  <a16:creationId xmlns:a16="http://schemas.microsoft.com/office/drawing/2014/main" id="{4687A8A6-AAE9-4903-A910-741FB9734014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20" y="3549"/>
                              <a:ext cx="6" cy="17"/>
                              <a:chOff x="3120" y="3549"/>
                              <a:chExt cx="6" cy="17"/>
                            </a:xfrm>
                          </p:grpSpPr>
                          <p:sp>
                            <p:nvSpPr>
                              <p:cNvPr id="1285" name="Freeform 367">
                                <a:extLst>
                                  <a:ext uri="{FF2B5EF4-FFF2-40B4-BE49-F238E27FC236}">
                                    <a16:creationId xmlns:a16="http://schemas.microsoft.com/office/drawing/2014/main" id="{E9E41F7C-609E-4B78-93EA-FE4A23DE883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20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86" name="Freeform 368">
                                <a:extLst>
                                  <a:ext uri="{FF2B5EF4-FFF2-40B4-BE49-F238E27FC236}">
                                    <a16:creationId xmlns:a16="http://schemas.microsoft.com/office/drawing/2014/main" id="{E7DC3DEB-C11F-4032-81A8-FC401E9075F3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23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282" name="Group 369">
                              <a:extLst>
                                <a:ext uri="{FF2B5EF4-FFF2-40B4-BE49-F238E27FC236}">
                                  <a16:creationId xmlns:a16="http://schemas.microsoft.com/office/drawing/2014/main" id="{70702F11-6984-4767-90D2-81C61B3F5946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29" y="3549"/>
                              <a:ext cx="5" cy="17"/>
                              <a:chOff x="3129" y="3549"/>
                              <a:chExt cx="5" cy="17"/>
                            </a:xfrm>
                          </p:grpSpPr>
                          <p:sp>
                            <p:nvSpPr>
                              <p:cNvPr id="1283" name="Freeform 370">
                                <a:extLst>
                                  <a:ext uri="{FF2B5EF4-FFF2-40B4-BE49-F238E27FC236}">
                                    <a16:creationId xmlns:a16="http://schemas.microsoft.com/office/drawing/2014/main" id="{BF32F0B3-E9CB-46B6-B0E9-C010587AC6A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29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84" name="Freeform 371">
                                <a:extLst>
                                  <a:ext uri="{FF2B5EF4-FFF2-40B4-BE49-F238E27FC236}">
                                    <a16:creationId xmlns:a16="http://schemas.microsoft.com/office/drawing/2014/main" id="{687CA7FA-C627-4B2B-9C92-3B2F06889C0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3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274" name="Group 372">
                            <a:extLst>
                              <a:ext uri="{FF2B5EF4-FFF2-40B4-BE49-F238E27FC236}">
                                <a16:creationId xmlns:a16="http://schemas.microsoft.com/office/drawing/2014/main" id="{67496CD6-B90B-4F5D-8E17-65D32EB73743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35" y="3549"/>
                            <a:ext cx="16" cy="17"/>
                            <a:chOff x="3135" y="3549"/>
                            <a:chExt cx="16" cy="17"/>
                          </a:xfrm>
                        </p:grpSpPr>
                        <p:grpSp>
                          <p:nvGrpSpPr>
                            <p:cNvPr id="1275" name="Group 373">
                              <a:extLst>
                                <a:ext uri="{FF2B5EF4-FFF2-40B4-BE49-F238E27FC236}">
                                  <a16:creationId xmlns:a16="http://schemas.microsoft.com/office/drawing/2014/main" id="{E28388AF-E752-4990-BFAA-D2DD0BD36836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35" y="3549"/>
                              <a:ext cx="7" cy="17"/>
                              <a:chOff x="3135" y="3549"/>
                              <a:chExt cx="7" cy="17"/>
                            </a:xfrm>
                          </p:grpSpPr>
                          <p:sp>
                            <p:nvSpPr>
                              <p:cNvPr id="1279" name="Freeform 374">
                                <a:extLst>
                                  <a:ext uri="{FF2B5EF4-FFF2-40B4-BE49-F238E27FC236}">
                                    <a16:creationId xmlns:a16="http://schemas.microsoft.com/office/drawing/2014/main" id="{3D1F9A60-DC64-4C9B-B393-D938C7A3837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35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80" name="Freeform 375">
                                <a:extLst>
                                  <a:ext uri="{FF2B5EF4-FFF2-40B4-BE49-F238E27FC236}">
                                    <a16:creationId xmlns:a16="http://schemas.microsoft.com/office/drawing/2014/main" id="{3F2DAEA6-4689-44AB-B9E4-BB70C68FE95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41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276" name="Group 376">
                              <a:extLst>
                                <a:ext uri="{FF2B5EF4-FFF2-40B4-BE49-F238E27FC236}">
                                  <a16:creationId xmlns:a16="http://schemas.microsoft.com/office/drawing/2014/main" id="{8423E413-FE92-4191-944A-5D8FB09B106A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45" y="3549"/>
                              <a:ext cx="6" cy="17"/>
                              <a:chOff x="3145" y="3549"/>
                              <a:chExt cx="6" cy="17"/>
                            </a:xfrm>
                          </p:grpSpPr>
                          <p:sp>
                            <p:nvSpPr>
                              <p:cNvPr id="1277" name="Freeform 377">
                                <a:extLst>
                                  <a:ext uri="{FF2B5EF4-FFF2-40B4-BE49-F238E27FC236}">
                                    <a16:creationId xmlns:a16="http://schemas.microsoft.com/office/drawing/2014/main" id="{13F52C26-538D-4DDD-8F7C-4E4E936BD435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45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78" name="Freeform 378">
                                <a:extLst>
                                  <a:ext uri="{FF2B5EF4-FFF2-40B4-BE49-F238E27FC236}">
                                    <a16:creationId xmlns:a16="http://schemas.microsoft.com/office/drawing/2014/main" id="{D6F72C5F-B1EF-4B5B-8FD6-F071E123F09A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50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</p:grpSp>
                  <p:grpSp>
                    <p:nvGrpSpPr>
                      <p:cNvPr id="1240" name="Group 379">
                        <a:extLst>
                          <a:ext uri="{FF2B5EF4-FFF2-40B4-BE49-F238E27FC236}">
                            <a16:creationId xmlns:a16="http://schemas.microsoft.com/office/drawing/2014/main" id="{BDF98F2F-4BA0-40A1-9449-3485B89DEFE3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153" y="3549"/>
                        <a:ext cx="64" cy="17"/>
                        <a:chOff x="3153" y="3549"/>
                        <a:chExt cx="64" cy="17"/>
                      </a:xfrm>
                    </p:grpSpPr>
                    <p:grpSp>
                      <p:nvGrpSpPr>
                        <p:cNvPr id="1241" name="Group 380">
                          <a:extLst>
                            <a:ext uri="{FF2B5EF4-FFF2-40B4-BE49-F238E27FC236}">
                              <a16:creationId xmlns:a16="http://schemas.microsoft.com/office/drawing/2014/main" id="{5BD0C185-2458-4E12-8FA2-EF453673E85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153" y="3549"/>
                          <a:ext cx="31" cy="17"/>
                          <a:chOff x="3153" y="3549"/>
                          <a:chExt cx="31" cy="17"/>
                        </a:xfrm>
                      </p:grpSpPr>
                      <p:grpSp>
                        <p:nvGrpSpPr>
                          <p:cNvPr id="1257" name="Group 381">
                            <a:extLst>
                              <a:ext uri="{FF2B5EF4-FFF2-40B4-BE49-F238E27FC236}">
                                <a16:creationId xmlns:a16="http://schemas.microsoft.com/office/drawing/2014/main" id="{5E0457E8-E725-4946-AC11-FC7EAE19EB18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53" y="3549"/>
                            <a:ext cx="15" cy="17"/>
                            <a:chOff x="3153" y="3549"/>
                            <a:chExt cx="15" cy="17"/>
                          </a:xfrm>
                        </p:grpSpPr>
                        <p:grpSp>
                          <p:nvGrpSpPr>
                            <p:cNvPr id="1265" name="Group 382">
                              <a:extLst>
                                <a:ext uri="{FF2B5EF4-FFF2-40B4-BE49-F238E27FC236}">
                                  <a16:creationId xmlns:a16="http://schemas.microsoft.com/office/drawing/2014/main" id="{41C79BB2-7C5B-45B2-A378-BA4BF8F5E7F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53" y="3549"/>
                              <a:ext cx="6" cy="17"/>
                              <a:chOff x="3153" y="3549"/>
                              <a:chExt cx="6" cy="17"/>
                            </a:xfrm>
                          </p:grpSpPr>
                          <p:sp>
                            <p:nvSpPr>
                              <p:cNvPr id="1269" name="Freeform 383">
                                <a:extLst>
                                  <a:ext uri="{FF2B5EF4-FFF2-40B4-BE49-F238E27FC236}">
                                    <a16:creationId xmlns:a16="http://schemas.microsoft.com/office/drawing/2014/main" id="{85CCAB20-565D-4E18-B188-9EB07B3F8EB0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5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70" name="Freeform 384">
                                <a:extLst>
                                  <a:ext uri="{FF2B5EF4-FFF2-40B4-BE49-F238E27FC236}">
                                    <a16:creationId xmlns:a16="http://schemas.microsoft.com/office/drawing/2014/main" id="{48127CA7-E1FA-4C12-AE92-AC965078549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58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266" name="Group 385">
                              <a:extLst>
                                <a:ext uri="{FF2B5EF4-FFF2-40B4-BE49-F238E27FC236}">
                                  <a16:creationId xmlns:a16="http://schemas.microsoft.com/office/drawing/2014/main" id="{4650A622-A8E5-4272-A12B-B87670751433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62" y="3549"/>
                              <a:ext cx="6" cy="17"/>
                              <a:chOff x="3162" y="3549"/>
                              <a:chExt cx="6" cy="17"/>
                            </a:xfrm>
                          </p:grpSpPr>
                          <p:sp>
                            <p:nvSpPr>
                              <p:cNvPr id="1267" name="Freeform 386">
                                <a:extLst>
                                  <a:ext uri="{FF2B5EF4-FFF2-40B4-BE49-F238E27FC236}">
                                    <a16:creationId xmlns:a16="http://schemas.microsoft.com/office/drawing/2014/main" id="{D3DE3400-94A1-4CB9-B5BD-29DD72B594BB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62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68" name="Freeform 387">
                                <a:extLst>
                                  <a:ext uri="{FF2B5EF4-FFF2-40B4-BE49-F238E27FC236}">
                                    <a16:creationId xmlns:a16="http://schemas.microsoft.com/office/drawing/2014/main" id="{6B03C4A7-CA03-4D1D-96A5-2ABFC61315DE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65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258" name="Group 388">
                            <a:extLst>
                              <a:ext uri="{FF2B5EF4-FFF2-40B4-BE49-F238E27FC236}">
                                <a16:creationId xmlns:a16="http://schemas.microsoft.com/office/drawing/2014/main" id="{C181890F-04A8-4A74-BB1F-250FD0BAC6E2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70" y="3549"/>
                            <a:ext cx="14" cy="17"/>
                            <a:chOff x="3170" y="3549"/>
                            <a:chExt cx="14" cy="17"/>
                          </a:xfrm>
                        </p:grpSpPr>
                        <p:grpSp>
                          <p:nvGrpSpPr>
                            <p:cNvPr id="1259" name="Group 389">
                              <a:extLst>
                                <a:ext uri="{FF2B5EF4-FFF2-40B4-BE49-F238E27FC236}">
                                  <a16:creationId xmlns:a16="http://schemas.microsoft.com/office/drawing/2014/main" id="{9645A153-4071-448C-8B82-58D10A8CAEEC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70" y="3549"/>
                              <a:ext cx="6" cy="17"/>
                              <a:chOff x="3170" y="3549"/>
                              <a:chExt cx="6" cy="17"/>
                            </a:xfrm>
                          </p:grpSpPr>
                          <p:sp>
                            <p:nvSpPr>
                              <p:cNvPr id="1263" name="Freeform 390">
                                <a:extLst>
                                  <a:ext uri="{FF2B5EF4-FFF2-40B4-BE49-F238E27FC236}">
                                    <a16:creationId xmlns:a16="http://schemas.microsoft.com/office/drawing/2014/main" id="{D46732F5-B201-4A86-ACC8-629FA24FDF66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70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64" name="Freeform 391">
                                <a:extLst>
                                  <a:ext uri="{FF2B5EF4-FFF2-40B4-BE49-F238E27FC236}">
                                    <a16:creationId xmlns:a16="http://schemas.microsoft.com/office/drawing/2014/main" id="{F018C73D-0E45-4592-A563-1BC28ACC1136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74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260" name="Group 392">
                              <a:extLst>
                                <a:ext uri="{FF2B5EF4-FFF2-40B4-BE49-F238E27FC236}">
                                  <a16:creationId xmlns:a16="http://schemas.microsoft.com/office/drawing/2014/main" id="{AA3F49FD-2D57-4AD4-81E8-5F37CB2D4EF4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77" y="3549"/>
                              <a:ext cx="7" cy="17"/>
                              <a:chOff x="3177" y="3549"/>
                              <a:chExt cx="7" cy="17"/>
                            </a:xfrm>
                          </p:grpSpPr>
                          <p:sp>
                            <p:nvSpPr>
                              <p:cNvPr id="1261" name="Freeform 393">
                                <a:extLst>
                                  <a:ext uri="{FF2B5EF4-FFF2-40B4-BE49-F238E27FC236}">
                                    <a16:creationId xmlns:a16="http://schemas.microsoft.com/office/drawing/2014/main" id="{10616F34-54B8-4588-9EE4-360E7A348E8A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77" y="3549"/>
                                <a:ext cx="3" cy="17"/>
                              </a:xfrm>
                              <a:custGeom>
                                <a:avLst/>
                                <a:gdLst>
                                  <a:gd name="T0" fmla="*/ 0 w 3"/>
                                  <a:gd name="T1" fmla="*/ 0 h 17"/>
                                  <a:gd name="T2" fmla="*/ 2 w 3"/>
                                  <a:gd name="T3" fmla="*/ 0 h 17"/>
                                  <a:gd name="T4" fmla="*/ 2 w 3"/>
                                  <a:gd name="T5" fmla="*/ 16 h 17"/>
                                  <a:gd name="T6" fmla="*/ 0 w 3"/>
                                  <a:gd name="T7" fmla="*/ 16 h 17"/>
                                  <a:gd name="T8" fmla="*/ 0 w 3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3"/>
                                  <a:gd name="T16" fmla="*/ 0 h 17"/>
                                  <a:gd name="T17" fmla="*/ 3 w 3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3" h="17">
                                    <a:moveTo>
                                      <a:pt x="0" y="0"/>
                                    </a:moveTo>
                                    <a:lnTo>
                                      <a:pt x="2" y="0"/>
                                    </a:lnTo>
                                    <a:lnTo>
                                      <a:pt x="2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62" name="Freeform 394">
                                <a:extLst>
                                  <a:ext uri="{FF2B5EF4-FFF2-40B4-BE49-F238E27FC236}">
                                    <a16:creationId xmlns:a16="http://schemas.microsoft.com/office/drawing/2014/main" id="{133D9B9D-1C4D-49A5-952D-952DB5ABFFE2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83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  <p:grpSp>
                      <p:nvGrpSpPr>
                        <p:cNvPr id="1242" name="Group 395">
                          <a:extLst>
                            <a:ext uri="{FF2B5EF4-FFF2-40B4-BE49-F238E27FC236}">
                              <a16:creationId xmlns:a16="http://schemas.microsoft.com/office/drawing/2014/main" id="{75603067-169B-4549-AC81-C6525FC9987D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186" y="3549"/>
                          <a:ext cx="31" cy="17"/>
                          <a:chOff x="3186" y="3549"/>
                          <a:chExt cx="31" cy="17"/>
                        </a:xfrm>
                      </p:grpSpPr>
                      <p:grpSp>
                        <p:nvGrpSpPr>
                          <p:cNvPr id="1243" name="Group 396">
                            <a:extLst>
                              <a:ext uri="{FF2B5EF4-FFF2-40B4-BE49-F238E27FC236}">
                                <a16:creationId xmlns:a16="http://schemas.microsoft.com/office/drawing/2014/main" id="{D6463979-AE62-4545-9F67-D84791373543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186" y="3549"/>
                            <a:ext cx="15" cy="17"/>
                            <a:chOff x="3186" y="3549"/>
                            <a:chExt cx="15" cy="17"/>
                          </a:xfrm>
                        </p:grpSpPr>
                        <p:grpSp>
                          <p:nvGrpSpPr>
                            <p:cNvPr id="1251" name="Group 397">
                              <a:extLst>
                                <a:ext uri="{FF2B5EF4-FFF2-40B4-BE49-F238E27FC236}">
                                  <a16:creationId xmlns:a16="http://schemas.microsoft.com/office/drawing/2014/main" id="{95175D99-0B58-4118-BFE7-264F72B518ED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86" y="3549"/>
                              <a:ext cx="6" cy="17"/>
                              <a:chOff x="3186" y="3549"/>
                              <a:chExt cx="6" cy="17"/>
                            </a:xfrm>
                          </p:grpSpPr>
                          <p:sp>
                            <p:nvSpPr>
                              <p:cNvPr id="1255" name="Freeform 398">
                                <a:extLst>
                                  <a:ext uri="{FF2B5EF4-FFF2-40B4-BE49-F238E27FC236}">
                                    <a16:creationId xmlns:a16="http://schemas.microsoft.com/office/drawing/2014/main" id="{123C7ED8-6480-471C-A01E-D2498A0FEC14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8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56" name="Freeform 399">
                                <a:extLst>
                                  <a:ext uri="{FF2B5EF4-FFF2-40B4-BE49-F238E27FC236}">
                                    <a16:creationId xmlns:a16="http://schemas.microsoft.com/office/drawing/2014/main" id="{BD24D80E-E146-44B8-B595-50F756B66CF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91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252" name="Group 400">
                              <a:extLst>
                                <a:ext uri="{FF2B5EF4-FFF2-40B4-BE49-F238E27FC236}">
                                  <a16:creationId xmlns:a16="http://schemas.microsoft.com/office/drawing/2014/main" id="{F4C647CD-E9C2-4B5B-A552-D56A0ABA1A2E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194" y="3549"/>
                              <a:ext cx="7" cy="17"/>
                              <a:chOff x="3194" y="3549"/>
                              <a:chExt cx="7" cy="17"/>
                            </a:xfrm>
                          </p:grpSpPr>
                          <p:sp>
                            <p:nvSpPr>
                              <p:cNvPr id="1253" name="Freeform 401">
                                <a:extLst>
                                  <a:ext uri="{FF2B5EF4-FFF2-40B4-BE49-F238E27FC236}">
                                    <a16:creationId xmlns:a16="http://schemas.microsoft.com/office/drawing/2014/main" id="{B4898EBF-8138-4E5F-ADE8-9AB9AF30E4F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94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54" name="Freeform 402">
                                <a:extLst>
                                  <a:ext uri="{FF2B5EF4-FFF2-40B4-BE49-F238E27FC236}">
                                    <a16:creationId xmlns:a16="http://schemas.microsoft.com/office/drawing/2014/main" id="{20497907-1C70-4A13-8261-615314788827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199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  <p:grpSp>
                        <p:nvGrpSpPr>
                          <p:cNvPr id="1244" name="Group 403">
                            <a:extLst>
                              <a:ext uri="{FF2B5EF4-FFF2-40B4-BE49-F238E27FC236}">
                                <a16:creationId xmlns:a16="http://schemas.microsoft.com/office/drawing/2014/main" id="{B52D4998-EE02-4106-B518-83D3FFC3520B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204" y="3549"/>
                            <a:ext cx="13" cy="17"/>
                            <a:chOff x="3204" y="3549"/>
                            <a:chExt cx="13" cy="17"/>
                          </a:xfrm>
                        </p:grpSpPr>
                        <p:grpSp>
                          <p:nvGrpSpPr>
                            <p:cNvPr id="1245" name="Group 404">
                              <a:extLst>
                                <a:ext uri="{FF2B5EF4-FFF2-40B4-BE49-F238E27FC236}">
                                  <a16:creationId xmlns:a16="http://schemas.microsoft.com/office/drawing/2014/main" id="{B516045D-D988-4175-8A88-8E6097CB6EBE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204" y="3549"/>
                              <a:ext cx="4" cy="17"/>
                              <a:chOff x="3204" y="3549"/>
                              <a:chExt cx="4" cy="17"/>
                            </a:xfrm>
                          </p:grpSpPr>
                          <p:sp>
                            <p:nvSpPr>
                              <p:cNvPr id="1249" name="Freeform 405">
                                <a:extLst>
                                  <a:ext uri="{FF2B5EF4-FFF2-40B4-BE49-F238E27FC236}">
                                    <a16:creationId xmlns:a16="http://schemas.microsoft.com/office/drawing/2014/main" id="{13BA92CE-FE60-4FC1-BB6C-209255A6970D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204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50" name="Freeform 406">
                                <a:extLst>
                                  <a:ext uri="{FF2B5EF4-FFF2-40B4-BE49-F238E27FC236}">
                                    <a16:creationId xmlns:a16="http://schemas.microsoft.com/office/drawing/2014/main" id="{7985B01D-EB0F-4737-97A3-9D9011496A1B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206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  <p:grpSp>
                          <p:nvGrpSpPr>
                            <p:cNvPr id="1246" name="Group 407">
                              <a:extLst>
                                <a:ext uri="{FF2B5EF4-FFF2-40B4-BE49-F238E27FC236}">
                                  <a16:creationId xmlns:a16="http://schemas.microsoft.com/office/drawing/2014/main" id="{2047BE7A-B5CF-49BF-99A6-E65CBADAEB1B}"/>
                                </a:ext>
                              </a:extLst>
                            </p:cNvPr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211" y="3549"/>
                              <a:ext cx="6" cy="17"/>
                              <a:chOff x="3211" y="3549"/>
                              <a:chExt cx="6" cy="17"/>
                            </a:xfrm>
                          </p:grpSpPr>
                          <p:sp>
                            <p:nvSpPr>
                              <p:cNvPr id="1247" name="Freeform 408">
                                <a:extLst>
                                  <a:ext uri="{FF2B5EF4-FFF2-40B4-BE49-F238E27FC236}">
                                    <a16:creationId xmlns:a16="http://schemas.microsoft.com/office/drawing/2014/main" id="{7777A05D-3002-4D6E-9B43-9343D616C3E1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211" y="3549"/>
                                <a:ext cx="2" cy="17"/>
                              </a:xfrm>
                              <a:custGeom>
                                <a:avLst/>
                                <a:gdLst>
                                  <a:gd name="T0" fmla="*/ 0 w 2"/>
                                  <a:gd name="T1" fmla="*/ 0 h 17"/>
                                  <a:gd name="T2" fmla="*/ 1 w 2"/>
                                  <a:gd name="T3" fmla="*/ 0 h 17"/>
                                  <a:gd name="T4" fmla="*/ 1 w 2"/>
                                  <a:gd name="T5" fmla="*/ 16 h 17"/>
                                  <a:gd name="T6" fmla="*/ 0 w 2"/>
                                  <a:gd name="T7" fmla="*/ 16 h 17"/>
                                  <a:gd name="T8" fmla="*/ 0 w 2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2"/>
                                  <a:gd name="T16" fmla="*/ 0 h 17"/>
                                  <a:gd name="T17" fmla="*/ 2 w 2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2" h="17">
                                    <a:moveTo>
                                      <a:pt x="0" y="0"/>
                                    </a:moveTo>
                                    <a:lnTo>
                                      <a:pt x="1" y="0"/>
                                    </a:lnTo>
                                    <a:lnTo>
                                      <a:pt x="1" y="16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  <p:sp>
                            <p:nvSpPr>
                              <p:cNvPr id="1248" name="Freeform 409">
                                <a:extLst>
                                  <a:ext uri="{FF2B5EF4-FFF2-40B4-BE49-F238E27FC236}">
                                    <a16:creationId xmlns:a16="http://schemas.microsoft.com/office/drawing/2014/main" id="{787773AE-3BFE-49DD-82FD-EA6BBBB9E57A}"/>
                                  </a:ext>
                                </a:extLst>
                              </p:cNvPr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3216" y="3549"/>
                                <a:ext cx="1" cy="17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7"/>
                                  <a:gd name="T2" fmla="*/ 0 w 1"/>
                                  <a:gd name="T3" fmla="*/ 0 h 17"/>
                                  <a:gd name="T4" fmla="*/ 0 w 1"/>
                                  <a:gd name="T5" fmla="*/ 16 h 17"/>
                                  <a:gd name="T6" fmla="*/ 0 w 1"/>
                                  <a:gd name="T7" fmla="*/ 16 h 17"/>
                                  <a:gd name="T8" fmla="*/ 0 w 1"/>
                                  <a:gd name="T9" fmla="*/ 0 h 17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w 1"/>
                                  <a:gd name="T16" fmla="*/ 0 h 17"/>
                                  <a:gd name="T17" fmla="*/ 1 w 1"/>
                                  <a:gd name="T18" fmla="*/ 17 h 17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T15" t="T16" r="T17" b="T18"/>
                                <a:pathLst>
                                  <a:path w="1" h="17">
                                    <a:moveTo>
                                      <a:pt x="0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16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solidFill>
                                <a:srgbClr val="800000"/>
                              </a:solidFill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/>
                              <a:lstStyle>
                                <a:lvl1pPr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1pPr>
                                <a:lvl2pPr marL="742950" indent="-28575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2pPr>
                                <a:lvl3pPr marL="11430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3pPr>
                                <a:lvl4pPr marL="16002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4pPr>
                                <a:lvl5pPr marL="2057400" indent="-228600" eaLnBrk="0" hangingPunct="0"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3200">
                                    <a:solidFill>
                                      <a:schemeClr val="tx1"/>
                                    </a:solidFill>
                                    <a:latin typeface="Arial" panose="020B0604020202020204" pitchFamily="34" charset="0"/>
                                    <a:cs typeface="Angsana New" panose="02020603050405020304" pitchFamily="18" charset="-34"/>
                                  </a:defRPr>
                                </a:lvl9pPr>
                              </a:lstStyle>
                              <a:p>
                                <a:pPr eaLnBrk="1" hangingPunct="1"/>
                                <a:endParaRPr lang="th-TH" altLang="th-TH"/>
                              </a:p>
                            </p:txBody>
                          </p:sp>
                        </p:grpSp>
                      </p:grpSp>
                    </p:grpSp>
                  </p:grpSp>
                </p:grpSp>
              </p:grpSp>
            </p:grpSp>
            <p:grpSp>
              <p:nvGrpSpPr>
                <p:cNvPr id="1230" name="Group 410">
                  <a:extLst>
                    <a:ext uri="{FF2B5EF4-FFF2-40B4-BE49-F238E27FC236}">
                      <a16:creationId xmlns:a16="http://schemas.microsoft.com/office/drawing/2014/main" id="{FFFC3B68-A4BC-481E-9BB8-50082D3B471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54" y="3496"/>
                  <a:ext cx="258" cy="35"/>
                  <a:chOff x="2954" y="3496"/>
                  <a:chExt cx="258" cy="35"/>
                </a:xfrm>
              </p:grpSpPr>
              <p:sp>
                <p:nvSpPr>
                  <p:cNvPr id="1231" name="Rectangle 411">
                    <a:extLst>
                      <a:ext uri="{FF2B5EF4-FFF2-40B4-BE49-F238E27FC236}">
                        <a16:creationId xmlns:a16="http://schemas.microsoft.com/office/drawing/2014/main" id="{1EE5EDEE-E14B-4F61-83C2-10A71B6C66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54" y="3496"/>
                    <a:ext cx="50" cy="35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232" name="Rectangle 412">
                    <a:extLst>
                      <a:ext uri="{FF2B5EF4-FFF2-40B4-BE49-F238E27FC236}">
                        <a16:creationId xmlns:a16="http://schemas.microsoft.com/office/drawing/2014/main" id="{EB7BC99E-37CE-4B73-BC83-340B9E0578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12" y="3496"/>
                    <a:ext cx="74" cy="35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233" name="Rectangle 413">
                    <a:extLst>
                      <a:ext uri="{FF2B5EF4-FFF2-40B4-BE49-F238E27FC236}">
                        <a16:creationId xmlns:a16="http://schemas.microsoft.com/office/drawing/2014/main" id="{B7B8AB1A-DC2E-4B4A-875D-D80D80862B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94" y="3496"/>
                    <a:ext cx="78" cy="35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234" name="Rectangle 414">
                    <a:extLst>
                      <a:ext uri="{FF2B5EF4-FFF2-40B4-BE49-F238E27FC236}">
                        <a16:creationId xmlns:a16="http://schemas.microsoft.com/office/drawing/2014/main" id="{C72314B4-D1AD-44A1-AFB1-0B552BB340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80" y="3496"/>
                    <a:ext cx="32" cy="35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</p:grpSp>
          </p:grpSp>
          <p:grpSp>
            <p:nvGrpSpPr>
              <p:cNvPr id="1184" name="Group 415">
                <a:extLst>
                  <a:ext uri="{FF2B5EF4-FFF2-40B4-BE49-F238E27FC236}">
                    <a16:creationId xmlns:a16="http://schemas.microsoft.com/office/drawing/2014/main" id="{47471903-0161-474F-87E5-66CEF4E946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81" y="3499"/>
                <a:ext cx="21" cy="15"/>
                <a:chOff x="3181" y="3499"/>
                <a:chExt cx="21" cy="15"/>
              </a:xfrm>
            </p:grpSpPr>
            <p:sp>
              <p:nvSpPr>
                <p:cNvPr id="1224" name="Rectangle 416">
                  <a:extLst>
                    <a:ext uri="{FF2B5EF4-FFF2-40B4-BE49-F238E27FC236}">
                      <a16:creationId xmlns:a16="http://schemas.microsoft.com/office/drawing/2014/main" id="{9C2571C4-B4C8-4EAC-ABE9-32780B8A65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97" y="3501"/>
                  <a:ext cx="5" cy="13"/>
                </a:xfrm>
                <a:prstGeom prst="rect">
                  <a:avLst/>
                </a:pr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225" name="Rectangle 417">
                  <a:extLst>
                    <a:ext uri="{FF2B5EF4-FFF2-40B4-BE49-F238E27FC236}">
                      <a16:creationId xmlns:a16="http://schemas.microsoft.com/office/drawing/2014/main" id="{100933D1-4783-4476-857B-684430579A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98" y="3502"/>
                  <a:ext cx="4" cy="5"/>
                </a:xfrm>
                <a:prstGeom prst="rect">
                  <a:avLst/>
                </a:pr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grpSp>
              <p:nvGrpSpPr>
                <p:cNvPr id="1226" name="Group 418">
                  <a:extLst>
                    <a:ext uri="{FF2B5EF4-FFF2-40B4-BE49-F238E27FC236}">
                      <a16:creationId xmlns:a16="http://schemas.microsoft.com/office/drawing/2014/main" id="{B37A0BB6-62E2-48FA-8714-285EE20D691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81" y="3499"/>
                  <a:ext cx="6" cy="13"/>
                  <a:chOff x="3181" y="3499"/>
                  <a:chExt cx="6" cy="13"/>
                </a:xfrm>
              </p:grpSpPr>
              <p:sp>
                <p:nvSpPr>
                  <p:cNvPr id="1227" name="Rectangle 419">
                    <a:extLst>
                      <a:ext uri="{FF2B5EF4-FFF2-40B4-BE49-F238E27FC236}">
                        <a16:creationId xmlns:a16="http://schemas.microsoft.com/office/drawing/2014/main" id="{FE3F8E1B-76CE-49BE-807E-E4FB331991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81" y="3499"/>
                    <a:ext cx="6" cy="2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228" name="Rectangle 420">
                    <a:extLst>
                      <a:ext uri="{FF2B5EF4-FFF2-40B4-BE49-F238E27FC236}">
                        <a16:creationId xmlns:a16="http://schemas.microsoft.com/office/drawing/2014/main" id="{1599CA72-4928-4E99-A62F-3AB9386697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81" y="3511"/>
                    <a:ext cx="6" cy="1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</p:grpSp>
          </p:grpSp>
          <p:grpSp>
            <p:nvGrpSpPr>
              <p:cNvPr id="1185" name="Group 421">
                <a:extLst>
                  <a:ext uri="{FF2B5EF4-FFF2-40B4-BE49-F238E27FC236}">
                    <a16:creationId xmlns:a16="http://schemas.microsoft.com/office/drawing/2014/main" id="{C4429271-5E8F-43BD-BE18-2AFDAE7CCB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12" y="3499"/>
                <a:ext cx="72" cy="26"/>
                <a:chOff x="3012" y="3499"/>
                <a:chExt cx="72" cy="26"/>
              </a:xfrm>
            </p:grpSpPr>
            <p:grpSp>
              <p:nvGrpSpPr>
                <p:cNvPr id="1218" name="Group 422">
                  <a:extLst>
                    <a:ext uri="{FF2B5EF4-FFF2-40B4-BE49-F238E27FC236}">
                      <a16:creationId xmlns:a16="http://schemas.microsoft.com/office/drawing/2014/main" id="{789DC678-2386-415E-836A-46BA8EAC217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4" y="3503"/>
                  <a:ext cx="70" cy="7"/>
                  <a:chOff x="3014" y="3503"/>
                  <a:chExt cx="70" cy="7"/>
                </a:xfrm>
              </p:grpSpPr>
              <p:sp>
                <p:nvSpPr>
                  <p:cNvPr id="1221" name="Rectangle 423">
                    <a:extLst>
                      <a:ext uri="{FF2B5EF4-FFF2-40B4-BE49-F238E27FC236}">
                        <a16:creationId xmlns:a16="http://schemas.microsoft.com/office/drawing/2014/main" id="{98D06814-FDBD-46E6-8DCD-904E1A5BDA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3503"/>
                    <a:ext cx="21" cy="6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222" name="Rectangle 424">
                    <a:extLst>
                      <a:ext uri="{FF2B5EF4-FFF2-40B4-BE49-F238E27FC236}">
                        <a16:creationId xmlns:a16="http://schemas.microsoft.com/office/drawing/2014/main" id="{F4767929-FA47-47E6-A4E2-FD58CD63F57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3509"/>
                    <a:ext cx="21" cy="1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223" name="Rectangle 425">
                    <a:extLst>
                      <a:ext uri="{FF2B5EF4-FFF2-40B4-BE49-F238E27FC236}">
                        <a16:creationId xmlns:a16="http://schemas.microsoft.com/office/drawing/2014/main" id="{5F183748-B560-4F05-A830-F8F94A1FE7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14" y="3506"/>
                    <a:ext cx="70" cy="2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chemeClr val="tx1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</p:grpSp>
            <p:sp>
              <p:nvSpPr>
                <p:cNvPr id="1219" name="Rectangle 426">
                  <a:extLst>
                    <a:ext uri="{FF2B5EF4-FFF2-40B4-BE49-F238E27FC236}">
                      <a16:creationId xmlns:a16="http://schemas.microsoft.com/office/drawing/2014/main" id="{CB222220-41D0-42C9-BBEB-EB643574F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2" y="3499"/>
                  <a:ext cx="6" cy="1"/>
                </a:xfrm>
                <a:prstGeom prst="rect">
                  <a:avLst/>
                </a:pr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220" name="Rectangle 427">
                  <a:extLst>
                    <a:ext uri="{FF2B5EF4-FFF2-40B4-BE49-F238E27FC236}">
                      <a16:creationId xmlns:a16="http://schemas.microsoft.com/office/drawing/2014/main" id="{363870D8-91B5-401D-81AF-86D63FDC0A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74" y="3518"/>
                  <a:ext cx="2" cy="7"/>
                </a:xfrm>
                <a:prstGeom prst="rect">
                  <a:avLst/>
                </a:pr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</p:grpSp>
          <p:grpSp>
            <p:nvGrpSpPr>
              <p:cNvPr id="1186" name="Group 428">
                <a:extLst>
                  <a:ext uri="{FF2B5EF4-FFF2-40B4-BE49-F238E27FC236}">
                    <a16:creationId xmlns:a16="http://schemas.microsoft.com/office/drawing/2014/main" id="{82B7756E-0227-49C6-8EFB-ED6A883815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56" y="3524"/>
                <a:ext cx="48" cy="10"/>
                <a:chOff x="2956" y="3524"/>
                <a:chExt cx="48" cy="10"/>
              </a:xfrm>
            </p:grpSpPr>
            <p:grpSp>
              <p:nvGrpSpPr>
                <p:cNvPr id="1188" name="Group 429">
                  <a:extLst>
                    <a:ext uri="{FF2B5EF4-FFF2-40B4-BE49-F238E27FC236}">
                      <a16:creationId xmlns:a16="http://schemas.microsoft.com/office/drawing/2014/main" id="{7192E75D-F434-4A0F-9854-7B9B707332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56" y="3524"/>
                  <a:ext cx="23" cy="10"/>
                  <a:chOff x="2956" y="3524"/>
                  <a:chExt cx="23" cy="10"/>
                </a:xfrm>
              </p:grpSpPr>
              <p:grpSp>
                <p:nvGrpSpPr>
                  <p:cNvPr id="1204" name="Group 430">
                    <a:extLst>
                      <a:ext uri="{FF2B5EF4-FFF2-40B4-BE49-F238E27FC236}">
                        <a16:creationId xmlns:a16="http://schemas.microsoft.com/office/drawing/2014/main" id="{19C81479-64F4-440E-A861-ED864066D07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56" y="3524"/>
                    <a:ext cx="10" cy="10"/>
                    <a:chOff x="2956" y="3524"/>
                    <a:chExt cx="10" cy="10"/>
                  </a:xfrm>
                </p:grpSpPr>
                <p:grpSp>
                  <p:nvGrpSpPr>
                    <p:cNvPr id="1212" name="Group 431">
                      <a:extLst>
                        <a:ext uri="{FF2B5EF4-FFF2-40B4-BE49-F238E27FC236}">
                          <a16:creationId xmlns:a16="http://schemas.microsoft.com/office/drawing/2014/main" id="{100996DB-B18A-47C2-9DCF-6215D75BAF7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6" y="3524"/>
                      <a:ext cx="4" cy="10"/>
                      <a:chOff x="2956" y="3524"/>
                      <a:chExt cx="4" cy="10"/>
                    </a:xfrm>
                  </p:grpSpPr>
                  <p:sp>
                    <p:nvSpPr>
                      <p:cNvPr id="1216" name="Freeform 432">
                        <a:extLst>
                          <a:ext uri="{FF2B5EF4-FFF2-40B4-BE49-F238E27FC236}">
                            <a16:creationId xmlns:a16="http://schemas.microsoft.com/office/drawing/2014/main" id="{D12D3278-89E4-44C7-972D-74EDB4C4C00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6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217" name="Freeform 433">
                        <a:extLst>
                          <a:ext uri="{FF2B5EF4-FFF2-40B4-BE49-F238E27FC236}">
                            <a16:creationId xmlns:a16="http://schemas.microsoft.com/office/drawing/2014/main" id="{F678010B-DB3A-429C-9969-9760F6F7605C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9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grpSp>
                  <p:nvGrpSpPr>
                    <p:cNvPr id="1213" name="Group 434">
                      <a:extLst>
                        <a:ext uri="{FF2B5EF4-FFF2-40B4-BE49-F238E27FC236}">
                          <a16:creationId xmlns:a16="http://schemas.microsoft.com/office/drawing/2014/main" id="{CBADBF7D-A902-4676-9DA9-20172896A6E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61" y="3524"/>
                      <a:ext cx="5" cy="10"/>
                      <a:chOff x="2961" y="3524"/>
                      <a:chExt cx="5" cy="10"/>
                    </a:xfrm>
                  </p:grpSpPr>
                  <p:sp>
                    <p:nvSpPr>
                      <p:cNvPr id="1214" name="Freeform 435">
                        <a:extLst>
                          <a:ext uri="{FF2B5EF4-FFF2-40B4-BE49-F238E27FC236}">
                            <a16:creationId xmlns:a16="http://schemas.microsoft.com/office/drawing/2014/main" id="{FF71A6FC-3651-4AFF-954A-27A52B0CEA4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61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215" name="Freeform 436">
                        <a:extLst>
                          <a:ext uri="{FF2B5EF4-FFF2-40B4-BE49-F238E27FC236}">
                            <a16:creationId xmlns:a16="http://schemas.microsoft.com/office/drawing/2014/main" id="{CAAD64D3-4CD6-4B51-98D5-FC74AA19C19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65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</p:grpSp>
              <p:grpSp>
                <p:nvGrpSpPr>
                  <p:cNvPr id="1205" name="Group 437">
                    <a:extLst>
                      <a:ext uri="{FF2B5EF4-FFF2-40B4-BE49-F238E27FC236}">
                        <a16:creationId xmlns:a16="http://schemas.microsoft.com/office/drawing/2014/main" id="{28766DD3-B994-4187-B657-3F2F563CA70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68" y="3524"/>
                    <a:ext cx="11" cy="10"/>
                    <a:chOff x="2968" y="3524"/>
                    <a:chExt cx="11" cy="10"/>
                  </a:xfrm>
                </p:grpSpPr>
                <p:grpSp>
                  <p:nvGrpSpPr>
                    <p:cNvPr id="1206" name="Group 438">
                      <a:extLst>
                        <a:ext uri="{FF2B5EF4-FFF2-40B4-BE49-F238E27FC236}">
                          <a16:creationId xmlns:a16="http://schemas.microsoft.com/office/drawing/2014/main" id="{814255CC-0A3E-4F30-87CA-E5193220E3B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68" y="3524"/>
                      <a:ext cx="5" cy="10"/>
                      <a:chOff x="2968" y="3524"/>
                      <a:chExt cx="5" cy="10"/>
                    </a:xfrm>
                  </p:grpSpPr>
                  <p:sp>
                    <p:nvSpPr>
                      <p:cNvPr id="1210" name="Freeform 439">
                        <a:extLst>
                          <a:ext uri="{FF2B5EF4-FFF2-40B4-BE49-F238E27FC236}">
                            <a16:creationId xmlns:a16="http://schemas.microsoft.com/office/drawing/2014/main" id="{5AE394B0-7BCD-4C62-A163-CAA61B4948FC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68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211" name="Freeform 440">
                        <a:extLst>
                          <a:ext uri="{FF2B5EF4-FFF2-40B4-BE49-F238E27FC236}">
                            <a16:creationId xmlns:a16="http://schemas.microsoft.com/office/drawing/2014/main" id="{85BF985F-2539-4695-8D1D-89DD3481922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72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grpSp>
                  <p:nvGrpSpPr>
                    <p:cNvPr id="1207" name="Group 441">
                      <a:extLst>
                        <a:ext uri="{FF2B5EF4-FFF2-40B4-BE49-F238E27FC236}">
                          <a16:creationId xmlns:a16="http://schemas.microsoft.com/office/drawing/2014/main" id="{1078AB6F-E8E1-49B4-A68E-6A862782E31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74" y="3524"/>
                      <a:ext cx="5" cy="10"/>
                      <a:chOff x="2974" y="3524"/>
                      <a:chExt cx="5" cy="10"/>
                    </a:xfrm>
                  </p:grpSpPr>
                  <p:sp>
                    <p:nvSpPr>
                      <p:cNvPr id="1208" name="Freeform 442">
                        <a:extLst>
                          <a:ext uri="{FF2B5EF4-FFF2-40B4-BE49-F238E27FC236}">
                            <a16:creationId xmlns:a16="http://schemas.microsoft.com/office/drawing/2014/main" id="{FBD10A9D-4B80-4AC6-B2FB-B1FD6985E00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74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209" name="Freeform 443">
                        <a:extLst>
                          <a:ext uri="{FF2B5EF4-FFF2-40B4-BE49-F238E27FC236}">
                            <a16:creationId xmlns:a16="http://schemas.microsoft.com/office/drawing/2014/main" id="{D773D54A-EA79-46E3-8F70-BBB61AB5A14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78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</p:grpSp>
            </p:grpSp>
            <p:grpSp>
              <p:nvGrpSpPr>
                <p:cNvPr id="1189" name="Group 444">
                  <a:extLst>
                    <a:ext uri="{FF2B5EF4-FFF2-40B4-BE49-F238E27FC236}">
                      <a16:creationId xmlns:a16="http://schemas.microsoft.com/office/drawing/2014/main" id="{1F2E25D0-4D05-4134-AD99-6D2B32C3E9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82" y="3524"/>
                  <a:ext cx="22" cy="10"/>
                  <a:chOff x="2982" y="3524"/>
                  <a:chExt cx="22" cy="10"/>
                </a:xfrm>
              </p:grpSpPr>
              <p:grpSp>
                <p:nvGrpSpPr>
                  <p:cNvPr id="1190" name="Group 445">
                    <a:extLst>
                      <a:ext uri="{FF2B5EF4-FFF2-40B4-BE49-F238E27FC236}">
                        <a16:creationId xmlns:a16="http://schemas.microsoft.com/office/drawing/2014/main" id="{AA6CFEF4-33BA-40B0-8B70-44BC8B21CFF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2" y="3524"/>
                    <a:ext cx="9" cy="10"/>
                    <a:chOff x="2982" y="3524"/>
                    <a:chExt cx="9" cy="10"/>
                  </a:xfrm>
                </p:grpSpPr>
                <p:grpSp>
                  <p:nvGrpSpPr>
                    <p:cNvPr id="1198" name="Group 446">
                      <a:extLst>
                        <a:ext uri="{FF2B5EF4-FFF2-40B4-BE49-F238E27FC236}">
                          <a16:creationId xmlns:a16="http://schemas.microsoft.com/office/drawing/2014/main" id="{A807E3B0-F41D-43CA-9418-1EFC12F2844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2" y="3524"/>
                      <a:ext cx="3" cy="10"/>
                      <a:chOff x="2982" y="3524"/>
                      <a:chExt cx="3" cy="10"/>
                    </a:xfrm>
                  </p:grpSpPr>
                  <p:sp>
                    <p:nvSpPr>
                      <p:cNvPr id="1202" name="Freeform 447">
                        <a:extLst>
                          <a:ext uri="{FF2B5EF4-FFF2-40B4-BE49-F238E27FC236}">
                            <a16:creationId xmlns:a16="http://schemas.microsoft.com/office/drawing/2014/main" id="{86EAECAF-709A-4778-A5D6-6B3A10AE17D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2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203" name="Freeform 448">
                        <a:extLst>
                          <a:ext uri="{FF2B5EF4-FFF2-40B4-BE49-F238E27FC236}">
                            <a16:creationId xmlns:a16="http://schemas.microsoft.com/office/drawing/2014/main" id="{F11B088C-BB7C-4F2A-B9DB-FB2961795BE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grpSp>
                  <p:nvGrpSpPr>
                    <p:cNvPr id="1199" name="Group 449">
                      <a:extLst>
                        <a:ext uri="{FF2B5EF4-FFF2-40B4-BE49-F238E27FC236}">
                          <a16:creationId xmlns:a16="http://schemas.microsoft.com/office/drawing/2014/main" id="{17E8B0CF-0D2D-4461-8AB8-9ECB1C007C8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8" y="3524"/>
                      <a:ext cx="3" cy="10"/>
                      <a:chOff x="2988" y="3524"/>
                      <a:chExt cx="3" cy="10"/>
                    </a:xfrm>
                  </p:grpSpPr>
                  <p:sp>
                    <p:nvSpPr>
                      <p:cNvPr id="1200" name="Freeform 450">
                        <a:extLst>
                          <a:ext uri="{FF2B5EF4-FFF2-40B4-BE49-F238E27FC236}">
                            <a16:creationId xmlns:a16="http://schemas.microsoft.com/office/drawing/2014/main" id="{857B728E-1231-4977-B81D-399B6E005A9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8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201" name="Freeform 451">
                        <a:extLst>
                          <a:ext uri="{FF2B5EF4-FFF2-40B4-BE49-F238E27FC236}">
                            <a16:creationId xmlns:a16="http://schemas.microsoft.com/office/drawing/2014/main" id="{B6076DA5-38D3-4FE0-992F-80691791F18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0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</p:grpSp>
              <p:grpSp>
                <p:nvGrpSpPr>
                  <p:cNvPr id="1191" name="Group 452">
                    <a:extLst>
                      <a:ext uri="{FF2B5EF4-FFF2-40B4-BE49-F238E27FC236}">
                        <a16:creationId xmlns:a16="http://schemas.microsoft.com/office/drawing/2014/main" id="{0C78C31C-58C2-4F0F-B677-77585A0A9AB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94" y="3524"/>
                    <a:ext cx="10" cy="10"/>
                    <a:chOff x="2994" y="3524"/>
                    <a:chExt cx="10" cy="10"/>
                  </a:xfrm>
                </p:grpSpPr>
                <p:grpSp>
                  <p:nvGrpSpPr>
                    <p:cNvPr id="1192" name="Group 453">
                      <a:extLst>
                        <a:ext uri="{FF2B5EF4-FFF2-40B4-BE49-F238E27FC236}">
                          <a16:creationId xmlns:a16="http://schemas.microsoft.com/office/drawing/2014/main" id="{726F80BA-4BB1-46FB-B3C5-63FE6F812E4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94" y="3524"/>
                      <a:ext cx="3" cy="10"/>
                      <a:chOff x="2994" y="3524"/>
                      <a:chExt cx="3" cy="10"/>
                    </a:xfrm>
                  </p:grpSpPr>
                  <p:sp>
                    <p:nvSpPr>
                      <p:cNvPr id="1196" name="Freeform 454">
                        <a:extLst>
                          <a:ext uri="{FF2B5EF4-FFF2-40B4-BE49-F238E27FC236}">
                            <a16:creationId xmlns:a16="http://schemas.microsoft.com/office/drawing/2014/main" id="{DC57F1F9-44F1-4A0A-9511-630C6EB436B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4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197" name="Freeform 455">
                        <a:extLst>
                          <a:ext uri="{FF2B5EF4-FFF2-40B4-BE49-F238E27FC236}">
                            <a16:creationId xmlns:a16="http://schemas.microsoft.com/office/drawing/2014/main" id="{67CEE449-80D1-4DD3-8FD7-8D1A35C0543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6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  <p:grpSp>
                  <p:nvGrpSpPr>
                    <p:cNvPr id="1193" name="Group 456">
                      <a:extLst>
                        <a:ext uri="{FF2B5EF4-FFF2-40B4-BE49-F238E27FC236}">
                          <a16:creationId xmlns:a16="http://schemas.microsoft.com/office/drawing/2014/main" id="{3F15518F-C79D-40FA-AB02-D3699125ED7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01" y="3524"/>
                      <a:ext cx="3" cy="10"/>
                      <a:chOff x="3001" y="3524"/>
                      <a:chExt cx="3" cy="10"/>
                    </a:xfrm>
                  </p:grpSpPr>
                  <p:sp>
                    <p:nvSpPr>
                      <p:cNvPr id="1194" name="Freeform 457">
                        <a:extLst>
                          <a:ext uri="{FF2B5EF4-FFF2-40B4-BE49-F238E27FC236}">
                            <a16:creationId xmlns:a16="http://schemas.microsoft.com/office/drawing/2014/main" id="{A5B3C97E-0967-4A76-ABAE-D0407EECA32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1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  <p:sp>
                    <p:nvSpPr>
                      <p:cNvPr id="1195" name="Freeform 458">
                        <a:extLst>
                          <a:ext uri="{FF2B5EF4-FFF2-40B4-BE49-F238E27FC236}">
                            <a16:creationId xmlns:a16="http://schemas.microsoft.com/office/drawing/2014/main" id="{C79E1568-A8F4-4723-B54F-BE6A9203718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3" y="3524"/>
                        <a:ext cx="1" cy="10"/>
                      </a:xfrm>
                      <a:custGeom>
                        <a:avLst/>
                        <a:gdLst>
                          <a:gd name="T0" fmla="*/ 0 w 1"/>
                          <a:gd name="T1" fmla="*/ 0 h 10"/>
                          <a:gd name="T2" fmla="*/ 0 w 1"/>
                          <a:gd name="T3" fmla="*/ 0 h 10"/>
                          <a:gd name="T4" fmla="*/ 0 w 1"/>
                          <a:gd name="T5" fmla="*/ 9 h 10"/>
                          <a:gd name="T6" fmla="*/ 0 w 1"/>
                          <a:gd name="T7" fmla="*/ 9 h 10"/>
                          <a:gd name="T8" fmla="*/ 0 w 1"/>
                          <a:gd name="T9" fmla="*/ 0 h 1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"/>
                          <a:gd name="T16" fmla="*/ 0 h 10"/>
                          <a:gd name="T17" fmla="*/ 1 w 1"/>
                          <a:gd name="T18" fmla="*/ 10 h 1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" h="10">
                            <a:moveTo>
                              <a:pt x="0" y="0"/>
                            </a:move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>
                        <a:solidFill>
                          <a:schemeClr val="tx1"/>
                        </a:solidFill>
                        <a:prstDash val="dash"/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1pPr>
                        <a:lvl2pPr marL="742950" indent="-28575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2pPr>
                        <a:lvl3pPr marL="11430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3pPr>
                        <a:lvl4pPr marL="16002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4pPr>
                        <a:lvl5pPr marL="2057400" indent="-228600" eaLnBrk="0" hangingPunct="0"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32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ngsana New" panose="02020603050405020304" pitchFamily="18" charset="-34"/>
                          </a:defRPr>
                        </a:lvl9pPr>
                      </a:lstStyle>
                      <a:p>
                        <a:pPr eaLnBrk="1" hangingPunct="1"/>
                        <a:endParaRPr lang="th-TH" altLang="th-TH"/>
                      </a:p>
                    </p:txBody>
                  </p:sp>
                </p:grpSp>
              </p:grpSp>
            </p:grpSp>
          </p:grpSp>
          <p:sp>
            <p:nvSpPr>
              <p:cNvPr id="1187" name="Freeform 459">
                <a:extLst>
                  <a:ext uri="{FF2B5EF4-FFF2-40B4-BE49-F238E27FC236}">
                    <a16:creationId xmlns:a16="http://schemas.microsoft.com/office/drawing/2014/main" id="{49470BD5-BA64-4B56-A4AD-829F0E1250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53" y="3517"/>
                <a:ext cx="265" cy="7"/>
              </a:xfrm>
              <a:custGeom>
                <a:avLst/>
                <a:gdLst>
                  <a:gd name="T0" fmla="*/ 0 w 265"/>
                  <a:gd name="T1" fmla="*/ 4 h 7"/>
                  <a:gd name="T2" fmla="*/ 116 w 265"/>
                  <a:gd name="T3" fmla="*/ 4 h 7"/>
                  <a:gd name="T4" fmla="*/ 116 w 265"/>
                  <a:gd name="T5" fmla="*/ 0 h 7"/>
                  <a:gd name="T6" fmla="*/ 134 w 265"/>
                  <a:gd name="T7" fmla="*/ 0 h 7"/>
                  <a:gd name="T8" fmla="*/ 134 w 265"/>
                  <a:gd name="T9" fmla="*/ 6 h 7"/>
                  <a:gd name="T10" fmla="*/ 264 w 265"/>
                  <a:gd name="T11" fmla="*/ 6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5"/>
                  <a:gd name="T19" fmla="*/ 0 h 7"/>
                  <a:gd name="T20" fmla="*/ 265 w 265"/>
                  <a:gd name="T21" fmla="*/ 7 h 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5" h="7">
                    <a:moveTo>
                      <a:pt x="0" y="4"/>
                    </a:moveTo>
                    <a:lnTo>
                      <a:pt x="116" y="4"/>
                    </a:lnTo>
                    <a:lnTo>
                      <a:pt x="116" y="0"/>
                    </a:lnTo>
                    <a:lnTo>
                      <a:pt x="134" y="0"/>
                    </a:lnTo>
                    <a:lnTo>
                      <a:pt x="134" y="6"/>
                    </a:lnTo>
                    <a:lnTo>
                      <a:pt x="264" y="6"/>
                    </a:lnTo>
                  </a:path>
                </a:pathLst>
              </a:custGeom>
              <a:solidFill>
                <a:srgbClr val="800000"/>
              </a:solidFill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9pPr>
              </a:lstStyle>
              <a:p>
                <a:pPr eaLnBrk="1" hangingPunct="1"/>
                <a:endParaRPr lang="th-TH" altLang="th-TH"/>
              </a:p>
            </p:txBody>
          </p:sp>
        </p:grpSp>
        <p:grpSp>
          <p:nvGrpSpPr>
            <p:cNvPr id="1133" name="Group 460">
              <a:extLst>
                <a:ext uri="{FF2B5EF4-FFF2-40B4-BE49-F238E27FC236}">
                  <a16:creationId xmlns:a16="http://schemas.microsoft.com/office/drawing/2014/main" id="{60408647-3168-430D-89B4-6950FBE3D6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4" y="3583"/>
              <a:ext cx="318" cy="40"/>
              <a:chOff x="2924" y="3583"/>
              <a:chExt cx="318" cy="40"/>
            </a:xfrm>
          </p:grpSpPr>
          <p:grpSp>
            <p:nvGrpSpPr>
              <p:cNvPr id="1144" name="Group 461">
                <a:extLst>
                  <a:ext uri="{FF2B5EF4-FFF2-40B4-BE49-F238E27FC236}">
                    <a16:creationId xmlns:a16="http://schemas.microsoft.com/office/drawing/2014/main" id="{6DC7C8B6-B5D1-4460-A8D9-8C69386F64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4" y="3583"/>
                <a:ext cx="318" cy="40"/>
                <a:chOff x="2924" y="3583"/>
                <a:chExt cx="318" cy="40"/>
              </a:xfrm>
            </p:grpSpPr>
            <p:sp>
              <p:nvSpPr>
                <p:cNvPr id="1180" name="Rectangle 462">
                  <a:extLst>
                    <a:ext uri="{FF2B5EF4-FFF2-40B4-BE49-F238E27FC236}">
                      <a16:creationId xmlns:a16="http://schemas.microsoft.com/office/drawing/2014/main" id="{DCB96A29-B850-487B-88C6-941CC210F1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28" y="3622"/>
                  <a:ext cx="309" cy="1"/>
                </a:xfrm>
                <a:prstGeom prst="rect">
                  <a:avLst/>
                </a:pr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81" name="Freeform 463">
                  <a:extLst>
                    <a:ext uri="{FF2B5EF4-FFF2-40B4-BE49-F238E27FC236}">
                      <a16:creationId xmlns:a16="http://schemas.microsoft.com/office/drawing/2014/main" id="{13296792-5ECB-4CD6-B45A-EA615C31C5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4" y="3583"/>
                  <a:ext cx="318" cy="36"/>
                </a:xfrm>
                <a:custGeom>
                  <a:avLst/>
                  <a:gdLst>
                    <a:gd name="T0" fmla="*/ 0 w 318"/>
                    <a:gd name="T1" fmla="*/ 35 h 36"/>
                    <a:gd name="T2" fmla="*/ 317 w 318"/>
                    <a:gd name="T3" fmla="*/ 35 h 36"/>
                    <a:gd name="T4" fmla="*/ 299 w 318"/>
                    <a:gd name="T5" fmla="*/ 0 h 36"/>
                    <a:gd name="T6" fmla="*/ 23 w 318"/>
                    <a:gd name="T7" fmla="*/ 0 h 36"/>
                    <a:gd name="T8" fmla="*/ 0 w 318"/>
                    <a:gd name="T9" fmla="*/ 35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8"/>
                    <a:gd name="T16" fmla="*/ 0 h 36"/>
                    <a:gd name="T17" fmla="*/ 318 w 318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8" h="36">
                      <a:moveTo>
                        <a:pt x="0" y="35"/>
                      </a:moveTo>
                      <a:lnTo>
                        <a:pt x="317" y="35"/>
                      </a:lnTo>
                      <a:lnTo>
                        <a:pt x="299" y="0"/>
                      </a:lnTo>
                      <a:lnTo>
                        <a:pt x="23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82" name="Freeform 464">
                  <a:extLst>
                    <a:ext uri="{FF2B5EF4-FFF2-40B4-BE49-F238E27FC236}">
                      <a16:creationId xmlns:a16="http://schemas.microsoft.com/office/drawing/2014/main" id="{CB28C805-2E7B-4B38-893D-1DAEE5A0D3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34" y="3588"/>
                  <a:ext cx="297" cy="26"/>
                </a:xfrm>
                <a:custGeom>
                  <a:avLst/>
                  <a:gdLst>
                    <a:gd name="T0" fmla="*/ 17 w 297"/>
                    <a:gd name="T1" fmla="*/ 0 h 26"/>
                    <a:gd name="T2" fmla="*/ 0 w 297"/>
                    <a:gd name="T3" fmla="*/ 25 h 26"/>
                    <a:gd name="T4" fmla="*/ 296 w 297"/>
                    <a:gd name="T5" fmla="*/ 25 h 26"/>
                    <a:gd name="T6" fmla="*/ 282 w 297"/>
                    <a:gd name="T7" fmla="*/ 0 h 2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7"/>
                    <a:gd name="T13" fmla="*/ 0 h 26"/>
                    <a:gd name="T14" fmla="*/ 297 w 297"/>
                    <a:gd name="T15" fmla="*/ 26 h 2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7" h="26">
                      <a:moveTo>
                        <a:pt x="17" y="0"/>
                      </a:moveTo>
                      <a:lnTo>
                        <a:pt x="0" y="25"/>
                      </a:lnTo>
                      <a:lnTo>
                        <a:pt x="296" y="25"/>
                      </a:lnTo>
                      <a:lnTo>
                        <a:pt x="282" y="0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</p:grpSp>
          <p:grpSp>
            <p:nvGrpSpPr>
              <p:cNvPr id="1145" name="Group 465">
                <a:extLst>
                  <a:ext uri="{FF2B5EF4-FFF2-40B4-BE49-F238E27FC236}">
                    <a16:creationId xmlns:a16="http://schemas.microsoft.com/office/drawing/2014/main" id="{7C375CC0-D9AC-40DB-93D5-72F6C60C44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0" y="3587"/>
                <a:ext cx="248" cy="8"/>
                <a:chOff x="2960" y="3587"/>
                <a:chExt cx="248" cy="8"/>
              </a:xfrm>
            </p:grpSpPr>
            <p:sp>
              <p:nvSpPr>
                <p:cNvPr id="1174" name="Freeform 466">
                  <a:extLst>
                    <a:ext uri="{FF2B5EF4-FFF2-40B4-BE49-F238E27FC236}">
                      <a16:creationId xmlns:a16="http://schemas.microsoft.com/office/drawing/2014/main" id="{1B10BE60-0E1F-467A-A8B8-8CE857CFCE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0" y="3587"/>
                  <a:ext cx="11" cy="4"/>
                </a:xfrm>
                <a:custGeom>
                  <a:avLst/>
                  <a:gdLst>
                    <a:gd name="T0" fmla="*/ 3 w 11"/>
                    <a:gd name="T1" fmla="*/ 0 h 4"/>
                    <a:gd name="T2" fmla="*/ 10 w 11"/>
                    <a:gd name="T3" fmla="*/ 0 h 4"/>
                    <a:gd name="T4" fmla="*/ 8 w 11"/>
                    <a:gd name="T5" fmla="*/ 3 h 4"/>
                    <a:gd name="T6" fmla="*/ 0 w 11"/>
                    <a:gd name="T7" fmla="*/ 3 h 4"/>
                    <a:gd name="T8" fmla="*/ 3 w 11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"/>
                    <a:gd name="T16" fmla="*/ 0 h 4"/>
                    <a:gd name="T17" fmla="*/ 11 w 11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" h="4">
                      <a:moveTo>
                        <a:pt x="3" y="0"/>
                      </a:moveTo>
                      <a:lnTo>
                        <a:pt x="10" y="0"/>
                      </a:lnTo>
                      <a:lnTo>
                        <a:pt x="8" y="3"/>
                      </a:lnTo>
                      <a:lnTo>
                        <a:pt x="0" y="3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75" name="Freeform 467">
                  <a:extLst>
                    <a:ext uri="{FF2B5EF4-FFF2-40B4-BE49-F238E27FC236}">
                      <a16:creationId xmlns:a16="http://schemas.microsoft.com/office/drawing/2014/main" id="{8539DE88-E518-4D92-838E-1514C622A8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83" y="3587"/>
                  <a:ext cx="40" cy="4"/>
                </a:xfrm>
                <a:custGeom>
                  <a:avLst/>
                  <a:gdLst>
                    <a:gd name="T0" fmla="*/ 2 w 40"/>
                    <a:gd name="T1" fmla="*/ 0 h 4"/>
                    <a:gd name="T2" fmla="*/ 39 w 40"/>
                    <a:gd name="T3" fmla="*/ 0 h 4"/>
                    <a:gd name="T4" fmla="*/ 38 w 40"/>
                    <a:gd name="T5" fmla="*/ 3 h 4"/>
                    <a:gd name="T6" fmla="*/ 0 w 40"/>
                    <a:gd name="T7" fmla="*/ 3 h 4"/>
                    <a:gd name="T8" fmla="*/ 2 w 40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"/>
                    <a:gd name="T16" fmla="*/ 0 h 4"/>
                    <a:gd name="T17" fmla="*/ 40 w 40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" h="4">
                      <a:moveTo>
                        <a:pt x="2" y="0"/>
                      </a:moveTo>
                      <a:lnTo>
                        <a:pt x="39" y="0"/>
                      </a:lnTo>
                      <a:lnTo>
                        <a:pt x="38" y="3"/>
                      </a:lnTo>
                      <a:lnTo>
                        <a:pt x="0" y="3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76" name="Freeform 468">
                  <a:extLst>
                    <a:ext uri="{FF2B5EF4-FFF2-40B4-BE49-F238E27FC236}">
                      <a16:creationId xmlns:a16="http://schemas.microsoft.com/office/drawing/2014/main" id="{190A615D-7410-46F0-A555-5197FC3B0D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3" y="3587"/>
                  <a:ext cx="38" cy="4"/>
                </a:xfrm>
                <a:custGeom>
                  <a:avLst/>
                  <a:gdLst>
                    <a:gd name="T0" fmla="*/ 1 w 38"/>
                    <a:gd name="T1" fmla="*/ 0 h 4"/>
                    <a:gd name="T2" fmla="*/ 37 w 38"/>
                    <a:gd name="T3" fmla="*/ 0 h 4"/>
                    <a:gd name="T4" fmla="*/ 37 w 38"/>
                    <a:gd name="T5" fmla="*/ 3 h 4"/>
                    <a:gd name="T6" fmla="*/ 0 w 38"/>
                    <a:gd name="T7" fmla="*/ 3 h 4"/>
                    <a:gd name="T8" fmla="*/ 1 w 38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4"/>
                    <a:gd name="T17" fmla="*/ 38 w 38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4">
                      <a:moveTo>
                        <a:pt x="1" y="0"/>
                      </a:moveTo>
                      <a:lnTo>
                        <a:pt x="37" y="0"/>
                      </a:lnTo>
                      <a:lnTo>
                        <a:pt x="37" y="3"/>
                      </a:lnTo>
                      <a:lnTo>
                        <a:pt x="0" y="3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77" name="Freeform 469">
                  <a:extLst>
                    <a:ext uri="{FF2B5EF4-FFF2-40B4-BE49-F238E27FC236}">
                      <a16:creationId xmlns:a16="http://schemas.microsoft.com/office/drawing/2014/main" id="{6B9EA7BD-3888-4544-9E72-8E1124318E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9" y="3587"/>
                  <a:ext cx="39" cy="4"/>
                </a:xfrm>
                <a:custGeom>
                  <a:avLst/>
                  <a:gdLst>
                    <a:gd name="T0" fmla="*/ 0 w 39"/>
                    <a:gd name="T1" fmla="*/ 0 h 4"/>
                    <a:gd name="T2" fmla="*/ 38 w 39"/>
                    <a:gd name="T3" fmla="*/ 0 h 4"/>
                    <a:gd name="T4" fmla="*/ 38 w 39"/>
                    <a:gd name="T5" fmla="*/ 3 h 4"/>
                    <a:gd name="T6" fmla="*/ 0 w 39"/>
                    <a:gd name="T7" fmla="*/ 3 h 4"/>
                    <a:gd name="T8" fmla="*/ 0 w 39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9"/>
                    <a:gd name="T16" fmla="*/ 0 h 4"/>
                    <a:gd name="T17" fmla="*/ 39 w 39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9" h="4">
                      <a:moveTo>
                        <a:pt x="0" y="0"/>
                      </a:moveTo>
                      <a:lnTo>
                        <a:pt x="38" y="0"/>
                      </a:lnTo>
                      <a:lnTo>
                        <a:pt x="38" y="3"/>
                      </a:lnTo>
                      <a:lnTo>
                        <a:pt x="0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78" name="Freeform 470">
                  <a:extLst>
                    <a:ext uri="{FF2B5EF4-FFF2-40B4-BE49-F238E27FC236}">
                      <a16:creationId xmlns:a16="http://schemas.microsoft.com/office/drawing/2014/main" id="{7CBD1A2C-5752-41FC-BF55-047B19B043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25" y="3587"/>
                  <a:ext cx="34" cy="4"/>
                </a:xfrm>
                <a:custGeom>
                  <a:avLst/>
                  <a:gdLst>
                    <a:gd name="T0" fmla="*/ 0 w 34"/>
                    <a:gd name="T1" fmla="*/ 0 h 4"/>
                    <a:gd name="T2" fmla="*/ 32 w 34"/>
                    <a:gd name="T3" fmla="*/ 0 h 4"/>
                    <a:gd name="T4" fmla="*/ 33 w 34"/>
                    <a:gd name="T5" fmla="*/ 3 h 4"/>
                    <a:gd name="T6" fmla="*/ 0 w 34"/>
                    <a:gd name="T7" fmla="*/ 3 h 4"/>
                    <a:gd name="T8" fmla="*/ 0 w 34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4"/>
                    <a:gd name="T17" fmla="*/ 34 w 3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4">
                      <a:moveTo>
                        <a:pt x="0" y="0"/>
                      </a:moveTo>
                      <a:lnTo>
                        <a:pt x="32" y="0"/>
                      </a:lnTo>
                      <a:lnTo>
                        <a:pt x="33" y="3"/>
                      </a:lnTo>
                      <a:lnTo>
                        <a:pt x="0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79" name="Freeform 471">
                  <a:extLst>
                    <a:ext uri="{FF2B5EF4-FFF2-40B4-BE49-F238E27FC236}">
                      <a16:creationId xmlns:a16="http://schemas.microsoft.com/office/drawing/2014/main" id="{459060D8-41C5-4CCE-964E-68C9E9ED7D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7" y="3589"/>
                  <a:ext cx="41" cy="6"/>
                </a:xfrm>
                <a:custGeom>
                  <a:avLst/>
                  <a:gdLst>
                    <a:gd name="T0" fmla="*/ 0 w 41"/>
                    <a:gd name="T1" fmla="*/ 0 h 6"/>
                    <a:gd name="T2" fmla="*/ 36 w 41"/>
                    <a:gd name="T3" fmla="*/ 0 h 6"/>
                    <a:gd name="T4" fmla="*/ 40 w 41"/>
                    <a:gd name="T5" fmla="*/ 5 h 6"/>
                    <a:gd name="T6" fmla="*/ 2 w 41"/>
                    <a:gd name="T7" fmla="*/ 5 h 6"/>
                    <a:gd name="T8" fmla="*/ 0 w 41"/>
                    <a:gd name="T9" fmla="*/ 0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6"/>
                    <a:gd name="T17" fmla="*/ 41 w 41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6">
                      <a:moveTo>
                        <a:pt x="0" y="0"/>
                      </a:moveTo>
                      <a:lnTo>
                        <a:pt x="36" y="0"/>
                      </a:lnTo>
                      <a:lnTo>
                        <a:pt x="40" y="5"/>
                      </a:lnTo>
                      <a:lnTo>
                        <a:pt x="2" y="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</p:grpSp>
          <p:grpSp>
            <p:nvGrpSpPr>
              <p:cNvPr id="1146" name="Group 472">
                <a:extLst>
                  <a:ext uri="{FF2B5EF4-FFF2-40B4-BE49-F238E27FC236}">
                    <a16:creationId xmlns:a16="http://schemas.microsoft.com/office/drawing/2014/main" id="{0BC5A450-847A-41FA-9B1B-64B3AD6D84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53" y="3596"/>
                <a:ext cx="258" cy="14"/>
                <a:chOff x="2953" y="3596"/>
                <a:chExt cx="258" cy="14"/>
              </a:xfrm>
            </p:grpSpPr>
            <p:grpSp>
              <p:nvGrpSpPr>
                <p:cNvPr id="1147" name="Group 473">
                  <a:extLst>
                    <a:ext uri="{FF2B5EF4-FFF2-40B4-BE49-F238E27FC236}">
                      <a16:creationId xmlns:a16="http://schemas.microsoft.com/office/drawing/2014/main" id="{B0D37D42-E779-4FBC-A78C-EBA8EF85F77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76" y="3596"/>
                  <a:ext cx="122" cy="13"/>
                  <a:chOff x="2976" y="3596"/>
                  <a:chExt cx="122" cy="13"/>
                </a:xfrm>
              </p:grpSpPr>
              <p:sp>
                <p:nvSpPr>
                  <p:cNvPr id="1170" name="Line 474">
                    <a:extLst>
                      <a:ext uri="{FF2B5EF4-FFF2-40B4-BE49-F238E27FC236}">
                        <a16:creationId xmlns:a16="http://schemas.microsoft.com/office/drawing/2014/main" id="{8EECA93F-B972-4E70-8DB7-2C5AF141E8E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76" y="3596"/>
                    <a:ext cx="11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71" name="Line 475">
                    <a:extLst>
                      <a:ext uri="{FF2B5EF4-FFF2-40B4-BE49-F238E27FC236}">
                        <a16:creationId xmlns:a16="http://schemas.microsoft.com/office/drawing/2014/main" id="{AD69354B-6BE1-489C-A141-99A3AB6428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82" y="3599"/>
                    <a:ext cx="11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72" name="Line 476">
                    <a:extLst>
                      <a:ext uri="{FF2B5EF4-FFF2-40B4-BE49-F238E27FC236}">
                        <a16:creationId xmlns:a16="http://schemas.microsoft.com/office/drawing/2014/main" id="{8C93222D-3BEA-4C44-B514-17F7196BBD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82" y="3605"/>
                    <a:ext cx="10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73" name="Line 477">
                    <a:extLst>
                      <a:ext uri="{FF2B5EF4-FFF2-40B4-BE49-F238E27FC236}">
                        <a16:creationId xmlns:a16="http://schemas.microsoft.com/office/drawing/2014/main" id="{32C0EDA2-1D6C-4D48-9A0A-D526DEFF1EA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86" y="3609"/>
                    <a:ext cx="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1148" name="Group 478">
                  <a:extLst>
                    <a:ext uri="{FF2B5EF4-FFF2-40B4-BE49-F238E27FC236}">
                      <a16:creationId xmlns:a16="http://schemas.microsoft.com/office/drawing/2014/main" id="{DAB97E93-31EC-42A7-A5DF-60AD1AAB475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53" y="3598"/>
                  <a:ext cx="15" cy="8"/>
                  <a:chOff x="2953" y="3598"/>
                  <a:chExt cx="15" cy="8"/>
                </a:xfrm>
              </p:grpSpPr>
              <p:sp>
                <p:nvSpPr>
                  <p:cNvPr id="1167" name="Line 479">
                    <a:extLst>
                      <a:ext uri="{FF2B5EF4-FFF2-40B4-BE49-F238E27FC236}">
                        <a16:creationId xmlns:a16="http://schemas.microsoft.com/office/drawing/2014/main" id="{86AF6D06-165F-4C56-8CD4-C36E651592C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59" y="3598"/>
                    <a:ext cx="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68" name="Line 480">
                    <a:extLst>
                      <a:ext uri="{FF2B5EF4-FFF2-40B4-BE49-F238E27FC236}">
                        <a16:creationId xmlns:a16="http://schemas.microsoft.com/office/drawing/2014/main" id="{86994A4C-9C10-4853-AADA-384826284B9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58" y="3601"/>
                    <a:ext cx="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69" name="Line 481">
                    <a:extLst>
                      <a:ext uri="{FF2B5EF4-FFF2-40B4-BE49-F238E27FC236}">
                        <a16:creationId xmlns:a16="http://schemas.microsoft.com/office/drawing/2014/main" id="{C292E0DC-658D-4A95-BC78-8A6FAB6C5B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53" y="3606"/>
                    <a:ext cx="1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1149" name="Group 482">
                  <a:extLst>
                    <a:ext uri="{FF2B5EF4-FFF2-40B4-BE49-F238E27FC236}">
                      <a16:creationId xmlns:a16="http://schemas.microsoft.com/office/drawing/2014/main" id="{BC67DE1C-1AE1-479F-B16A-0691CE969D9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05" y="3596"/>
                  <a:ext cx="110" cy="13"/>
                  <a:chOff x="3005" y="3596"/>
                  <a:chExt cx="110" cy="13"/>
                </a:xfrm>
              </p:grpSpPr>
              <p:sp>
                <p:nvSpPr>
                  <p:cNvPr id="1161" name="Line 483">
                    <a:extLst>
                      <a:ext uri="{FF2B5EF4-FFF2-40B4-BE49-F238E27FC236}">
                        <a16:creationId xmlns:a16="http://schemas.microsoft.com/office/drawing/2014/main" id="{06EF089C-2E1E-4CF8-968E-448923DF9AE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05" y="3609"/>
                    <a:ext cx="6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62" name="Line 484">
                    <a:extLst>
                      <a:ext uri="{FF2B5EF4-FFF2-40B4-BE49-F238E27FC236}">
                        <a16:creationId xmlns:a16="http://schemas.microsoft.com/office/drawing/2014/main" id="{20E76B17-0080-4258-8993-815361CDEC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06" y="3596"/>
                    <a:ext cx="9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63" name="Line 485">
                    <a:extLst>
                      <a:ext uri="{FF2B5EF4-FFF2-40B4-BE49-F238E27FC236}">
                        <a16:creationId xmlns:a16="http://schemas.microsoft.com/office/drawing/2014/main" id="{AF465783-06A7-4821-A171-0B785E0B78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09" y="3599"/>
                    <a:ext cx="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64" name="Line 486">
                    <a:extLst>
                      <a:ext uri="{FF2B5EF4-FFF2-40B4-BE49-F238E27FC236}">
                        <a16:creationId xmlns:a16="http://schemas.microsoft.com/office/drawing/2014/main" id="{D54F2B9D-E274-4C1B-9793-451EC864AC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00" y="3605"/>
                    <a:ext cx="1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65" name="Line 487">
                    <a:extLst>
                      <a:ext uri="{FF2B5EF4-FFF2-40B4-BE49-F238E27FC236}">
                        <a16:creationId xmlns:a16="http://schemas.microsoft.com/office/drawing/2014/main" id="{C4245088-2055-48F9-AA8D-215D9006E6D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80" y="3609"/>
                    <a:ext cx="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66" name="Line 488">
                    <a:extLst>
                      <a:ext uri="{FF2B5EF4-FFF2-40B4-BE49-F238E27FC236}">
                        <a16:creationId xmlns:a16="http://schemas.microsoft.com/office/drawing/2014/main" id="{81AD3CD1-86FD-46C0-B452-C96A72BB418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096" y="3609"/>
                    <a:ext cx="19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1150" name="Group 489">
                  <a:extLst>
                    <a:ext uri="{FF2B5EF4-FFF2-40B4-BE49-F238E27FC236}">
                      <a16:creationId xmlns:a16="http://schemas.microsoft.com/office/drawing/2014/main" id="{1EB23F59-9DBE-4386-8EF6-8207CB3D49C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27" y="3598"/>
                  <a:ext cx="31" cy="11"/>
                  <a:chOff x="3127" y="3598"/>
                  <a:chExt cx="31" cy="11"/>
                </a:xfrm>
              </p:grpSpPr>
              <p:sp>
                <p:nvSpPr>
                  <p:cNvPr id="1158" name="Line 490">
                    <a:extLst>
                      <a:ext uri="{FF2B5EF4-FFF2-40B4-BE49-F238E27FC236}">
                        <a16:creationId xmlns:a16="http://schemas.microsoft.com/office/drawing/2014/main" id="{0C22C512-E7A5-4D6E-A153-04BA15A385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27" y="3598"/>
                    <a:ext cx="2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59" name="Line 491">
                    <a:extLst>
                      <a:ext uri="{FF2B5EF4-FFF2-40B4-BE49-F238E27FC236}">
                        <a16:creationId xmlns:a16="http://schemas.microsoft.com/office/drawing/2014/main" id="{D88B916F-9F05-4DC0-9A91-F0C80C6BE6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35" y="3604"/>
                    <a:ext cx="20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60" name="Line 492">
                    <a:extLst>
                      <a:ext uri="{FF2B5EF4-FFF2-40B4-BE49-F238E27FC236}">
                        <a16:creationId xmlns:a16="http://schemas.microsoft.com/office/drawing/2014/main" id="{11978CC7-ED2F-4608-9716-20685C70823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35" y="3609"/>
                    <a:ext cx="2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1151" name="Group 493">
                  <a:extLst>
                    <a:ext uri="{FF2B5EF4-FFF2-40B4-BE49-F238E27FC236}">
                      <a16:creationId xmlns:a16="http://schemas.microsoft.com/office/drawing/2014/main" id="{1FD376A1-BB89-45F1-9BCA-83997E86136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72" y="3598"/>
                  <a:ext cx="39" cy="12"/>
                  <a:chOff x="3172" y="3598"/>
                  <a:chExt cx="39" cy="12"/>
                </a:xfrm>
              </p:grpSpPr>
              <p:sp>
                <p:nvSpPr>
                  <p:cNvPr id="1152" name="Line 494">
                    <a:extLst>
                      <a:ext uri="{FF2B5EF4-FFF2-40B4-BE49-F238E27FC236}">
                        <a16:creationId xmlns:a16="http://schemas.microsoft.com/office/drawing/2014/main" id="{DBEBF460-9747-470B-A5D1-5E4270A9779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7" y="3598"/>
                    <a:ext cx="2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53" name="Line 495">
                    <a:extLst>
                      <a:ext uri="{FF2B5EF4-FFF2-40B4-BE49-F238E27FC236}">
                        <a16:creationId xmlns:a16="http://schemas.microsoft.com/office/drawing/2014/main" id="{503DA909-B6BC-4795-9169-E293FB353E5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2" y="3601"/>
                    <a:ext cx="1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54" name="Line 496">
                    <a:extLst>
                      <a:ext uri="{FF2B5EF4-FFF2-40B4-BE49-F238E27FC236}">
                        <a16:creationId xmlns:a16="http://schemas.microsoft.com/office/drawing/2014/main" id="{268C8B62-6490-4371-B4A4-CB20F7248B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7" y="3606"/>
                    <a:ext cx="1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55" name="Line 497">
                    <a:extLst>
                      <a:ext uri="{FF2B5EF4-FFF2-40B4-BE49-F238E27FC236}">
                        <a16:creationId xmlns:a16="http://schemas.microsoft.com/office/drawing/2014/main" id="{97423633-7E2D-4818-B111-C3B72B1E4D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74" y="3610"/>
                    <a:ext cx="23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56" name="Line 498">
                    <a:extLst>
                      <a:ext uri="{FF2B5EF4-FFF2-40B4-BE49-F238E27FC236}">
                        <a16:creationId xmlns:a16="http://schemas.microsoft.com/office/drawing/2014/main" id="{19939A45-4BAB-4330-BE48-0B921E4B0EA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04" y="3604"/>
                    <a:ext cx="2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1157" name="Line 499">
                    <a:extLst>
                      <a:ext uri="{FF2B5EF4-FFF2-40B4-BE49-F238E27FC236}">
                        <a16:creationId xmlns:a16="http://schemas.microsoft.com/office/drawing/2014/main" id="{3646C224-F206-4811-B4CF-1BE6532881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204" y="3609"/>
                    <a:ext cx="7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</p:grpSp>
        </p:grpSp>
        <p:grpSp>
          <p:nvGrpSpPr>
            <p:cNvPr id="1134" name="Group 500">
              <a:extLst>
                <a:ext uri="{FF2B5EF4-FFF2-40B4-BE49-F238E27FC236}">
                  <a16:creationId xmlns:a16="http://schemas.microsoft.com/office/drawing/2014/main" id="{FA9FFF84-4C24-467E-A8BD-B1CBBEF73F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0" y="3279"/>
              <a:ext cx="242" cy="195"/>
              <a:chOff x="2970" y="3279"/>
              <a:chExt cx="242" cy="195"/>
            </a:xfrm>
          </p:grpSpPr>
          <p:grpSp>
            <p:nvGrpSpPr>
              <p:cNvPr id="1135" name="Group 501">
                <a:extLst>
                  <a:ext uri="{FF2B5EF4-FFF2-40B4-BE49-F238E27FC236}">
                    <a16:creationId xmlns:a16="http://schemas.microsoft.com/office/drawing/2014/main" id="{2518D56F-1035-446D-A349-7539E62F5C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0" y="3279"/>
                <a:ext cx="242" cy="195"/>
                <a:chOff x="2970" y="3279"/>
                <a:chExt cx="242" cy="195"/>
              </a:xfrm>
            </p:grpSpPr>
            <p:grpSp>
              <p:nvGrpSpPr>
                <p:cNvPr id="1137" name="Group 502">
                  <a:extLst>
                    <a:ext uri="{FF2B5EF4-FFF2-40B4-BE49-F238E27FC236}">
                      <a16:creationId xmlns:a16="http://schemas.microsoft.com/office/drawing/2014/main" id="{B46DB55A-E58B-47E5-8F34-0C19A760BC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91" y="3452"/>
                  <a:ext cx="201" cy="22"/>
                  <a:chOff x="2991" y="3452"/>
                  <a:chExt cx="201" cy="22"/>
                </a:xfrm>
              </p:grpSpPr>
              <p:sp>
                <p:nvSpPr>
                  <p:cNvPr id="1142" name="Freeform 503">
                    <a:extLst>
                      <a:ext uri="{FF2B5EF4-FFF2-40B4-BE49-F238E27FC236}">
                        <a16:creationId xmlns:a16="http://schemas.microsoft.com/office/drawing/2014/main" id="{9701CA68-36F0-48AD-B8E4-823078B738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1" y="3452"/>
                    <a:ext cx="201" cy="16"/>
                  </a:xfrm>
                  <a:custGeom>
                    <a:avLst/>
                    <a:gdLst>
                      <a:gd name="T0" fmla="*/ 0 w 201"/>
                      <a:gd name="T1" fmla="*/ 15 h 16"/>
                      <a:gd name="T2" fmla="*/ 200 w 201"/>
                      <a:gd name="T3" fmla="*/ 15 h 16"/>
                      <a:gd name="T4" fmla="*/ 188 w 201"/>
                      <a:gd name="T5" fmla="*/ 0 h 16"/>
                      <a:gd name="T6" fmla="*/ 12 w 201"/>
                      <a:gd name="T7" fmla="*/ 0 h 16"/>
                      <a:gd name="T8" fmla="*/ 0 w 201"/>
                      <a:gd name="T9" fmla="*/ 15 h 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1"/>
                      <a:gd name="T16" fmla="*/ 0 h 16"/>
                      <a:gd name="T17" fmla="*/ 201 w 201"/>
                      <a:gd name="T18" fmla="*/ 16 h 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1" h="16">
                        <a:moveTo>
                          <a:pt x="0" y="15"/>
                        </a:moveTo>
                        <a:lnTo>
                          <a:pt x="200" y="15"/>
                        </a:lnTo>
                        <a:lnTo>
                          <a:pt x="188" y="0"/>
                        </a:lnTo>
                        <a:lnTo>
                          <a:pt x="12" y="0"/>
                        </a:lnTo>
                        <a:lnTo>
                          <a:pt x="0" y="15"/>
                        </a:lnTo>
                      </a:path>
                    </a:pathLst>
                  </a:cu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  <p:sp>
                <p:nvSpPr>
                  <p:cNvPr id="1143" name="Rectangle 504">
                    <a:extLst>
                      <a:ext uri="{FF2B5EF4-FFF2-40B4-BE49-F238E27FC236}">
                        <a16:creationId xmlns:a16="http://schemas.microsoft.com/office/drawing/2014/main" id="{FD4AEC2E-A8F2-4375-B4D3-B2AF41BD3B6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95" y="3471"/>
                    <a:ext cx="192" cy="3"/>
                  </a:xfrm>
                  <a:prstGeom prst="rect">
                    <a:avLst/>
                  </a:prstGeom>
                  <a:solidFill>
                    <a:srgbClr val="800000"/>
                  </a:solidFill>
                  <a:ln w="12700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ngsana New" panose="02020603050405020304" pitchFamily="18" charset="-34"/>
                      </a:defRPr>
                    </a:lvl9pPr>
                  </a:lstStyle>
                  <a:p>
                    <a:pPr eaLnBrk="1" hangingPunct="1"/>
                    <a:endParaRPr lang="th-TH" altLang="th-TH"/>
                  </a:p>
                </p:txBody>
              </p:sp>
            </p:grpSp>
            <p:sp>
              <p:nvSpPr>
                <p:cNvPr id="1138" name="Freeform 505">
                  <a:extLst>
                    <a:ext uri="{FF2B5EF4-FFF2-40B4-BE49-F238E27FC236}">
                      <a16:creationId xmlns:a16="http://schemas.microsoft.com/office/drawing/2014/main" id="{BD4841BD-EC2C-434E-B408-079C4A7F6F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8" y="3441"/>
                  <a:ext cx="107" cy="27"/>
                </a:xfrm>
                <a:custGeom>
                  <a:avLst/>
                  <a:gdLst>
                    <a:gd name="T0" fmla="*/ 0 w 107"/>
                    <a:gd name="T1" fmla="*/ 15 h 27"/>
                    <a:gd name="T2" fmla="*/ 0 w 107"/>
                    <a:gd name="T3" fmla="*/ 0 h 27"/>
                    <a:gd name="T4" fmla="*/ 106 w 107"/>
                    <a:gd name="T5" fmla="*/ 0 h 27"/>
                    <a:gd name="T6" fmla="*/ 106 w 107"/>
                    <a:gd name="T7" fmla="*/ 15 h 27"/>
                    <a:gd name="T8" fmla="*/ 105 w 107"/>
                    <a:gd name="T9" fmla="*/ 16 h 27"/>
                    <a:gd name="T10" fmla="*/ 105 w 107"/>
                    <a:gd name="T11" fmla="*/ 17 h 27"/>
                    <a:gd name="T12" fmla="*/ 103 w 107"/>
                    <a:gd name="T13" fmla="*/ 19 h 27"/>
                    <a:gd name="T14" fmla="*/ 100 w 107"/>
                    <a:gd name="T15" fmla="*/ 20 h 27"/>
                    <a:gd name="T16" fmla="*/ 97 w 107"/>
                    <a:gd name="T17" fmla="*/ 21 h 27"/>
                    <a:gd name="T18" fmla="*/ 94 w 107"/>
                    <a:gd name="T19" fmla="*/ 22 h 27"/>
                    <a:gd name="T20" fmla="*/ 91 w 107"/>
                    <a:gd name="T21" fmla="*/ 23 h 27"/>
                    <a:gd name="T22" fmla="*/ 87 w 107"/>
                    <a:gd name="T23" fmla="*/ 23 h 27"/>
                    <a:gd name="T24" fmla="*/ 83 w 107"/>
                    <a:gd name="T25" fmla="*/ 24 h 27"/>
                    <a:gd name="T26" fmla="*/ 78 w 107"/>
                    <a:gd name="T27" fmla="*/ 25 h 27"/>
                    <a:gd name="T28" fmla="*/ 73 w 107"/>
                    <a:gd name="T29" fmla="*/ 25 h 27"/>
                    <a:gd name="T30" fmla="*/ 69 w 107"/>
                    <a:gd name="T31" fmla="*/ 26 h 27"/>
                    <a:gd name="T32" fmla="*/ 64 w 107"/>
                    <a:gd name="T33" fmla="*/ 26 h 27"/>
                    <a:gd name="T34" fmla="*/ 58 w 107"/>
                    <a:gd name="T35" fmla="*/ 26 h 27"/>
                    <a:gd name="T36" fmla="*/ 50 w 107"/>
                    <a:gd name="T37" fmla="*/ 26 h 27"/>
                    <a:gd name="T38" fmla="*/ 44 w 107"/>
                    <a:gd name="T39" fmla="*/ 26 h 27"/>
                    <a:gd name="T40" fmla="*/ 37 w 107"/>
                    <a:gd name="T41" fmla="*/ 26 h 27"/>
                    <a:gd name="T42" fmla="*/ 31 w 107"/>
                    <a:gd name="T43" fmla="*/ 25 h 27"/>
                    <a:gd name="T44" fmla="*/ 26 w 107"/>
                    <a:gd name="T45" fmla="*/ 25 h 27"/>
                    <a:gd name="T46" fmla="*/ 22 w 107"/>
                    <a:gd name="T47" fmla="*/ 24 h 27"/>
                    <a:gd name="T48" fmla="*/ 17 w 107"/>
                    <a:gd name="T49" fmla="*/ 23 h 27"/>
                    <a:gd name="T50" fmla="*/ 13 w 107"/>
                    <a:gd name="T51" fmla="*/ 22 h 27"/>
                    <a:gd name="T52" fmla="*/ 10 w 107"/>
                    <a:gd name="T53" fmla="*/ 21 h 27"/>
                    <a:gd name="T54" fmla="*/ 7 w 107"/>
                    <a:gd name="T55" fmla="*/ 20 h 27"/>
                    <a:gd name="T56" fmla="*/ 4 w 107"/>
                    <a:gd name="T57" fmla="*/ 19 h 27"/>
                    <a:gd name="T58" fmla="*/ 3 w 107"/>
                    <a:gd name="T59" fmla="*/ 18 h 27"/>
                    <a:gd name="T60" fmla="*/ 1 w 107"/>
                    <a:gd name="T61" fmla="*/ 17 h 27"/>
                    <a:gd name="T62" fmla="*/ 1 w 107"/>
                    <a:gd name="T63" fmla="*/ 16 h 27"/>
                    <a:gd name="T64" fmla="*/ 0 w 107"/>
                    <a:gd name="T65" fmla="*/ 15 h 2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7"/>
                    <a:gd name="T100" fmla="*/ 0 h 27"/>
                    <a:gd name="T101" fmla="*/ 107 w 107"/>
                    <a:gd name="T102" fmla="*/ 27 h 2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7" h="27">
                      <a:moveTo>
                        <a:pt x="0" y="15"/>
                      </a:moveTo>
                      <a:lnTo>
                        <a:pt x="0" y="0"/>
                      </a:lnTo>
                      <a:lnTo>
                        <a:pt x="106" y="0"/>
                      </a:lnTo>
                      <a:lnTo>
                        <a:pt x="106" y="15"/>
                      </a:lnTo>
                      <a:lnTo>
                        <a:pt x="105" y="16"/>
                      </a:lnTo>
                      <a:lnTo>
                        <a:pt x="105" y="17"/>
                      </a:lnTo>
                      <a:lnTo>
                        <a:pt x="103" y="19"/>
                      </a:lnTo>
                      <a:lnTo>
                        <a:pt x="100" y="20"/>
                      </a:lnTo>
                      <a:lnTo>
                        <a:pt x="97" y="21"/>
                      </a:lnTo>
                      <a:lnTo>
                        <a:pt x="94" y="22"/>
                      </a:lnTo>
                      <a:lnTo>
                        <a:pt x="91" y="23"/>
                      </a:lnTo>
                      <a:lnTo>
                        <a:pt x="87" y="23"/>
                      </a:lnTo>
                      <a:lnTo>
                        <a:pt x="83" y="24"/>
                      </a:lnTo>
                      <a:lnTo>
                        <a:pt x="78" y="25"/>
                      </a:lnTo>
                      <a:lnTo>
                        <a:pt x="73" y="25"/>
                      </a:lnTo>
                      <a:lnTo>
                        <a:pt x="69" y="26"/>
                      </a:lnTo>
                      <a:lnTo>
                        <a:pt x="64" y="26"/>
                      </a:lnTo>
                      <a:lnTo>
                        <a:pt x="58" y="26"/>
                      </a:lnTo>
                      <a:lnTo>
                        <a:pt x="50" y="26"/>
                      </a:lnTo>
                      <a:lnTo>
                        <a:pt x="44" y="26"/>
                      </a:lnTo>
                      <a:lnTo>
                        <a:pt x="37" y="26"/>
                      </a:lnTo>
                      <a:lnTo>
                        <a:pt x="31" y="25"/>
                      </a:lnTo>
                      <a:lnTo>
                        <a:pt x="26" y="25"/>
                      </a:lnTo>
                      <a:lnTo>
                        <a:pt x="22" y="24"/>
                      </a:lnTo>
                      <a:lnTo>
                        <a:pt x="17" y="23"/>
                      </a:lnTo>
                      <a:lnTo>
                        <a:pt x="13" y="22"/>
                      </a:lnTo>
                      <a:lnTo>
                        <a:pt x="10" y="21"/>
                      </a:lnTo>
                      <a:lnTo>
                        <a:pt x="7" y="20"/>
                      </a:lnTo>
                      <a:lnTo>
                        <a:pt x="4" y="19"/>
                      </a:lnTo>
                      <a:lnTo>
                        <a:pt x="3" y="18"/>
                      </a:lnTo>
                      <a:lnTo>
                        <a:pt x="1" y="17"/>
                      </a:lnTo>
                      <a:lnTo>
                        <a:pt x="1" y="16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39" name="AutoShape 506">
                  <a:extLst>
                    <a:ext uri="{FF2B5EF4-FFF2-40B4-BE49-F238E27FC236}">
                      <a16:creationId xmlns:a16="http://schemas.microsoft.com/office/drawing/2014/main" id="{BA3DEE8E-EC91-41A8-B2C5-9618AE2743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0" y="3279"/>
                  <a:ext cx="242" cy="162"/>
                </a:xfrm>
                <a:prstGeom prst="roundRect">
                  <a:avLst>
                    <a:gd name="adj" fmla="val 12301"/>
                  </a:avLst>
                </a:pr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40" name="AutoShape 507">
                  <a:extLst>
                    <a:ext uri="{FF2B5EF4-FFF2-40B4-BE49-F238E27FC236}">
                      <a16:creationId xmlns:a16="http://schemas.microsoft.com/office/drawing/2014/main" id="{8CC97030-387A-4F4C-A700-40CB89EF2C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98" y="3296"/>
                  <a:ext cx="185" cy="127"/>
                </a:xfrm>
                <a:prstGeom prst="roundRect">
                  <a:avLst>
                    <a:gd name="adj" fmla="val 12231"/>
                  </a:avLst>
                </a:pr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  <p:sp>
              <p:nvSpPr>
                <p:cNvPr id="1141" name="Rectangle 508">
                  <a:extLst>
                    <a:ext uri="{FF2B5EF4-FFF2-40B4-BE49-F238E27FC236}">
                      <a16:creationId xmlns:a16="http://schemas.microsoft.com/office/drawing/2014/main" id="{50A225BC-8CD0-415B-B6B9-B8CEC6EC4E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4" y="3435"/>
                  <a:ext cx="6" cy="3"/>
                </a:xfrm>
                <a:prstGeom prst="rect">
                  <a:avLst/>
                </a:prstGeom>
                <a:solidFill>
                  <a:srgbClr val="800000"/>
                </a:solidFill>
                <a:ln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/>
                  <a:endParaRPr lang="th-TH" altLang="th-TH"/>
                </a:p>
              </p:txBody>
            </p:sp>
          </p:grpSp>
          <p:sp>
            <p:nvSpPr>
              <p:cNvPr id="1136" name="AutoShape 509">
                <a:extLst>
                  <a:ext uri="{FF2B5EF4-FFF2-40B4-BE49-F238E27FC236}">
                    <a16:creationId xmlns:a16="http://schemas.microsoft.com/office/drawing/2014/main" id="{19B41A8E-FED2-4F24-B116-56F434474D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7" y="3305"/>
                <a:ext cx="165" cy="110"/>
              </a:xfrm>
              <a:prstGeom prst="roundRect">
                <a:avLst>
                  <a:gd name="adj" fmla="val 12130"/>
                </a:avLst>
              </a:prstGeom>
              <a:solidFill>
                <a:srgbClr val="800000"/>
              </a:solidFill>
              <a:ln w="1270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9pPr>
              </a:lstStyle>
              <a:p>
                <a:pPr eaLnBrk="1" hangingPunct="1"/>
                <a:endParaRPr lang="th-TH" altLang="th-TH"/>
              </a:p>
            </p:txBody>
          </p:sp>
        </p:grpSp>
      </p:grpSp>
      <p:sp>
        <p:nvSpPr>
          <p:cNvPr id="1067" name="Text Box 510">
            <a:extLst>
              <a:ext uri="{FF2B5EF4-FFF2-40B4-BE49-F238E27FC236}">
                <a16:creationId xmlns:a16="http://schemas.microsoft.com/office/drawing/2014/main" id="{945063D5-3E85-4C32-A26C-B4E50315A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661025"/>
            <a:ext cx="5048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th-TH" altLang="th-TH" sz="1200">
                <a:latin typeface="Century Schoolbook" panose="02040604050505020304" pitchFamily="18" charset="0"/>
              </a:rPr>
              <a:t>ERP</a:t>
            </a:r>
          </a:p>
        </p:txBody>
      </p:sp>
      <p:sp>
        <p:nvSpPr>
          <p:cNvPr id="1068" name="Line 511">
            <a:extLst>
              <a:ext uri="{FF2B5EF4-FFF2-40B4-BE49-F238E27FC236}">
                <a16:creationId xmlns:a16="http://schemas.microsoft.com/office/drawing/2014/main" id="{AE428671-562E-4214-8394-BC4A62048B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9138" y="5684838"/>
            <a:ext cx="1430337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69" name="Line 512">
            <a:extLst>
              <a:ext uri="{FF2B5EF4-FFF2-40B4-BE49-F238E27FC236}">
                <a16:creationId xmlns:a16="http://schemas.microsoft.com/office/drawing/2014/main" id="{B8A9884E-BC28-44BE-9F2D-E4604C76EC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2263" y="5607050"/>
            <a:ext cx="0" cy="968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70" name="Line 513">
            <a:extLst>
              <a:ext uri="{FF2B5EF4-FFF2-40B4-BE49-F238E27FC236}">
                <a16:creationId xmlns:a16="http://schemas.microsoft.com/office/drawing/2014/main" id="{57CEC9B8-2581-42EB-8339-2F9C77AD8F3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5188" y="5605463"/>
            <a:ext cx="1587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71" name="Line 514">
            <a:extLst>
              <a:ext uri="{FF2B5EF4-FFF2-40B4-BE49-F238E27FC236}">
                <a16:creationId xmlns:a16="http://schemas.microsoft.com/office/drawing/2014/main" id="{A925013E-49C8-43DE-9D25-38CC8BABE2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7550" y="5541963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1072" name="Rectangle 515">
            <a:extLst>
              <a:ext uri="{FF2B5EF4-FFF2-40B4-BE49-F238E27FC236}">
                <a16:creationId xmlns:a16="http://schemas.microsoft.com/office/drawing/2014/main" id="{344478AC-16CF-4E5D-8279-33CD3ECF6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4638675"/>
            <a:ext cx="720725" cy="9779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endParaRPr lang="th-TH" altLang="th-TH"/>
          </a:p>
        </p:txBody>
      </p:sp>
      <p:graphicFrame>
        <p:nvGraphicFramePr>
          <p:cNvPr id="1026" name="Object 516">
            <a:hlinkClick r:id="" action="ppaction://ole?verb=0"/>
            <a:extLst>
              <a:ext uri="{FF2B5EF4-FFF2-40B4-BE49-F238E27FC236}">
                <a16:creationId xmlns:a16="http://schemas.microsoft.com/office/drawing/2014/main" id="{257C81BF-E49E-4D1D-AE34-165CF3EA2A31}"/>
              </a:ext>
            </a:extLst>
          </p:cNvPr>
          <p:cNvGraphicFramePr>
            <a:graphicFrameLocks/>
          </p:cNvGraphicFramePr>
          <p:nvPr/>
        </p:nvGraphicFramePr>
        <p:xfrm>
          <a:off x="566738" y="5187950"/>
          <a:ext cx="322262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" name="Clip" r:id="rId4" imgW="1361880" imgH="3587400" progId="MS_ClipArt_Gallery.2">
                  <p:embed/>
                </p:oleObj>
              </mc:Choice>
              <mc:Fallback>
                <p:oleObj name="Clip" r:id="rId4" imgW="1361880" imgH="3587400" progId="MS_ClipArt_Gallery.2">
                  <p:embed/>
                  <p:pic>
                    <p:nvPicPr>
                      <p:cNvPr id="0" name="Object 51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5187950"/>
                        <a:ext cx="322262" cy="3571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3" name="Text Box 517">
            <a:extLst>
              <a:ext uri="{FF2B5EF4-FFF2-40B4-BE49-F238E27FC236}">
                <a16:creationId xmlns:a16="http://schemas.microsoft.com/office/drawing/2014/main" id="{FDF58C3D-3B13-4D97-875E-B1FC3FDD1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888" y="4333875"/>
            <a:ext cx="73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en-US" altLang="th-TH" sz="1800">
                <a:latin typeface="Angsana New" panose="02020603050405020304" pitchFamily="18" charset="-34"/>
              </a:rPr>
              <a:t>Terminal</a:t>
            </a:r>
            <a:endParaRPr lang="th-TH" altLang="th-TH" sz="1800">
              <a:latin typeface="Angsana New" panose="02020603050405020304" pitchFamily="18" charset="-34"/>
            </a:endParaRPr>
          </a:p>
        </p:txBody>
      </p:sp>
      <p:sp>
        <p:nvSpPr>
          <p:cNvPr id="1074" name="Text Box 518">
            <a:extLst>
              <a:ext uri="{FF2B5EF4-FFF2-40B4-BE49-F238E27FC236}">
                <a16:creationId xmlns:a16="http://schemas.microsoft.com/office/drawing/2014/main" id="{0F239C6D-5118-49A7-86CA-DF685F141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668963"/>
            <a:ext cx="4905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th-TH" altLang="th-TH" sz="1200">
                <a:latin typeface="Century Schoolbook" panose="02040604050505020304" pitchFamily="18" charset="0"/>
              </a:rPr>
              <a:t>TAS</a:t>
            </a:r>
          </a:p>
        </p:txBody>
      </p:sp>
      <p:sp>
        <p:nvSpPr>
          <p:cNvPr id="1075" name="Text Box 519">
            <a:extLst>
              <a:ext uri="{FF2B5EF4-FFF2-40B4-BE49-F238E27FC236}">
                <a16:creationId xmlns:a16="http://schemas.microsoft.com/office/drawing/2014/main" id="{0B33AA49-E3DF-4FD9-AAF0-68F762AA8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3" y="4724400"/>
            <a:ext cx="650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th-TH" altLang="th-TH" sz="1200">
                <a:solidFill>
                  <a:srgbClr val="0000CC"/>
                </a:solidFill>
                <a:latin typeface="Century Schoolbook" panose="02040604050505020304" pitchFamily="18" charset="0"/>
              </a:rPr>
              <a:t>ERP</a:t>
            </a:r>
          </a:p>
          <a:p>
            <a:r>
              <a:rPr lang="th-TH" altLang="th-TH" sz="1200">
                <a:solidFill>
                  <a:srgbClr val="0000CC"/>
                </a:solidFill>
                <a:latin typeface="Century Schoolbook" panose="02040604050505020304" pitchFamily="18" charset="0"/>
              </a:rPr>
              <a:t>Server</a:t>
            </a:r>
          </a:p>
        </p:txBody>
      </p:sp>
      <p:sp>
        <p:nvSpPr>
          <p:cNvPr id="1076" name="Oval 520">
            <a:extLst>
              <a:ext uri="{FF2B5EF4-FFF2-40B4-BE49-F238E27FC236}">
                <a16:creationId xmlns:a16="http://schemas.microsoft.com/office/drawing/2014/main" id="{069F7DFC-C9E8-456A-B1C6-6F66E1517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2513" y="5486400"/>
            <a:ext cx="457200" cy="3048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10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</a:p>
        </p:txBody>
      </p:sp>
      <p:sp>
        <p:nvSpPr>
          <p:cNvPr id="1077" name="Oval 522">
            <a:extLst>
              <a:ext uri="{FF2B5EF4-FFF2-40B4-BE49-F238E27FC236}">
                <a16:creationId xmlns:a16="http://schemas.microsoft.com/office/drawing/2014/main" id="{923DBBED-8B1E-4110-8E1F-DACA58C05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7300" y="5334000"/>
            <a:ext cx="304800" cy="1524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8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  <a:endParaRPr lang="th-TH" altLang="ja-JP" sz="1000">
              <a:solidFill>
                <a:schemeClr val="bg1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078" name="Oval 523">
            <a:extLst>
              <a:ext uri="{FF2B5EF4-FFF2-40B4-BE49-F238E27FC236}">
                <a16:creationId xmlns:a16="http://schemas.microsoft.com/office/drawing/2014/main" id="{4827E8CC-BB0E-40C0-ACA5-D17353485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0350" y="2743200"/>
            <a:ext cx="304800" cy="1524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8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  <a:endParaRPr lang="th-TH" altLang="ja-JP" sz="1000">
              <a:solidFill>
                <a:schemeClr val="bg1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079" name="Oval 524">
            <a:extLst>
              <a:ext uri="{FF2B5EF4-FFF2-40B4-BE49-F238E27FC236}">
                <a16:creationId xmlns:a16="http://schemas.microsoft.com/office/drawing/2014/main" id="{7CC9F8ED-1E5D-4671-B05D-4C905D177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4313" y="2743200"/>
            <a:ext cx="304800" cy="1524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8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  <a:endParaRPr lang="th-TH" altLang="ja-JP" sz="1000">
              <a:solidFill>
                <a:schemeClr val="bg1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080" name="Oval 525">
            <a:extLst>
              <a:ext uri="{FF2B5EF4-FFF2-40B4-BE49-F238E27FC236}">
                <a16:creationId xmlns:a16="http://schemas.microsoft.com/office/drawing/2014/main" id="{DC2AE391-C6B5-4058-8293-D32491B2E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838" y="2725738"/>
            <a:ext cx="304800" cy="1524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8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  <a:endParaRPr lang="th-TH" altLang="ja-JP" sz="1000">
              <a:solidFill>
                <a:schemeClr val="bg1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081" name="Oval 526">
            <a:extLst>
              <a:ext uri="{FF2B5EF4-FFF2-40B4-BE49-F238E27FC236}">
                <a16:creationId xmlns:a16="http://schemas.microsoft.com/office/drawing/2014/main" id="{2F0ECB66-C421-494A-9782-AF5BF18B2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2743200"/>
            <a:ext cx="304800" cy="1524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8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  <a:endParaRPr lang="th-TH" altLang="ja-JP" sz="1000">
              <a:solidFill>
                <a:schemeClr val="bg1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082" name="Oval 527">
            <a:extLst>
              <a:ext uri="{FF2B5EF4-FFF2-40B4-BE49-F238E27FC236}">
                <a16:creationId xmlns:a16="http://schemas.microsoft.com/office/drawing/2014/main" id="{6D635D23-0AA2-4F20-B8BC-977985686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3325" y="2743200"/>
            <a:ext cx="304800" cy="1524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8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  <a:endParaRPr lang="th-TH" altLang="ja-JP" sz="1000">
              <a:solidFill>
                <a:schemeClr val="bg1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083" name="Oval 528">
            <a:extLst>
              <a:ext uri="{FF2B5EF4-FFF2-40B4-BE49-F238E27FC236}">
                <a16:creationId xmlns:a16="http://schemas.microsoft.com/office/drawing/2014/main" id="{95C29D93-B8D0-4C86-8ACE-7AF4A85E4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1700" y="4953000"/>
            <a:ext cx="304800" cy="1524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8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  <a:endParaRPr lang="th-TH" altLang="ja-JP" sz="1000">
              <a:solidFill>
                <a:schemeClr val="bg1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55153" name="Text Box 529">
            <a:extLst>
              <a:ext uri="{FF2B5EF4-FFF2-40B4-BE49-F238E27FC236}">
                <a16:creationId xmlns:a16="http://schemas.microsoft.com/office/drawing/2014/main" id="{D2DABCBD-9AD8-448A-B541-48B83C9A5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661025"/>
            <a:ext cx="2451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en-US" altLang="th-TH" sz="1200" b="1">
                <a:latin typeface="Century Schoolbook" panose="02040604050505020304" pitchFamily="18" charset="0"/>
              </a:rPr>
              <a:t>Automatic </a:t>
            </a:r>
            <a:r>
              <a:rPr lang="th-TH" altLang="th-TH" sz="1200" b="1">
                <a:latin typeface="Century Schoolbook" panose="02040604050505020304" pitchFamily="18" charset="0"/>
              </a:rPr>
              <a:t>Invoice Print </a:t>
            </a:r>
            <a:r>
              <a:rPr lang="en-US" altLang="th-TH" sz="1200" b="1">
                <a:latin typeface="Century Schoolbook" panose="02040604050505020304" pitchFamily="18" charset="0"/>
              </a:rPr>
              <a:t>Out</a:t>
            </a:r>
            <a:endParaRPr lang="th-TH" altLang="th-TH" sz="1200">
              <a:latin typeface="Century Schoolbook" panose="02040604050505020304" pitchFamily="18" charset="0"/>
            </a:endParaRPr>
          </a:p>
        </p:txBody>
      </p:sp>
      <p:sp>
        <p:nvSpPr>
          <p:cNvPr id="1085" name="Text Box 531">
            <a:extLst>
              <a:ext uri="{FF2B5EF4-FFF2-40B4-BE49-F238E27FC236}">
                <a16:creationId xmlns:a16="http://schemas.microsoft.com/office/drawing/2014/main" id="{5BCECCD0-D712-4CD6-856A-36B625356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3284538"/>
            <a:ext cx="609600" cy="590550"/>
          </a:xfrm>
          <a:prstGeom prst="rect">
            <a:avLst/>
          </a:prstGeom>
          <a:solidFill>
            <a:srgbClr val="9966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1600" b="1">
                <a:solidFill>
                  <a:schemeClr val="bg1"/>
                </a:solidFill>
                <a:latin typeface="CordiaUPC" panose="020B0304020202020204" pitchFamily="34" charset="-34"/>
                <a:cs typeface="Cordia New" panose="020B0304020202020204" pitchFamily="34" charset="-34"/>
              </a:rPr>
              <a:t>Weight</a:t>
            </a:r>
          </a:p>
          <a:p>
            <a:pPr eaLnBrk="1" hangingPunct="1"/>
            <a:r>
              <a:rPr lang="en-US" altLang="th-TH" sz="1600" b="1">
                <a:solidFill>
                  <a:schemeClr val="bg1"/>
                </a:solidFill>
                <a:latin typeface="CordiaUPC" panose="020B0304020202020204" pitchFamily="34" charset="-34"/>
                <a:cs typeface="Cordia New" panose="020B0304020202020204" pitchFamily="34" charset="-34"/>
              </a:rPr>
              <a:t>Bridge</a:t>
            </a:r>
            <a:endParaRPr lang="th-TH" altLang="th-TH" sz="1600" b="1">
              <a:solidFill>
                <a:schemeClr val="bg1"/>
              </a:solidFill>
              <a:latin typeface="CordiaUPC" panose="020B0304020202020204" pitchFamily="34" charset="-34"/>
              <a:cs typeface="Cordia New" panose="020B0304020202020204" pitchFamily="34" charset="-34"/>
            </a:endParaRPr>
          </a:p>
        </p:txBody>
      </p:sp>
      <p:sp>
        <p:nvSpPr>
          <p:cNvPr id="155156" name="AutoShape 532">
            <a:extLst>
              <a:ext uri="{FF2B5EF4-FFF2-40B4-BE49-F238E27FC236}">
                <a16:creationId xmlns:a16="http://schemas.microsoft.com/office/drawing/2014/main" id="{336E136B-EA67-4D83-8013-6DB36FE09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860800"/>
            <a:ext cx="1584325" cy="504825"/>
          </a:xfrm>
          <a:prstGeom prst="wedgeRoundRectCallout">
            <a:avLst>
              <a:gd name="adj1" fmla="val 36972"/>
              <a:gd name="adj2" fmla="val 201574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en-US" altLang="th-TH" sz="1400" b="1">
                <a:solidFill>
                  <a:srgbClr val="0000CC"/>
                </a:solidFill>
                <a:latin typeface="Century Schoolbook" panose="02040604050505020304" pitchFamily="18" charset="0"/>
                <a:cs typeface="Cordia New" panose="020B0304020202020204" pitchFamily="34" charset="-34"/>
              </a:rPr>
              <a:t>Create Shipment </a:t>
            </a:r>
            <a:endParaRPr lang="th-TH" altLang="th-TH" sz="1400" b="1">
              <a:solidFill>
                <a:srgbClr val="0000CC"/>
              </a:solidFill>
              <a:latin typeface="Century Schoolbook" panose="02040604050505020304" pitchFamily="18" charset="0"/>
              <a:cs typeface="Cordia New" panose="020B0304020202020204" pitchFamily="34" charset="-34"/>
            </a:endParaRPr>
          </a:p>
        </p:txBody>
      </p:sp>
      <p:sp>
        <p:nvSpPr>
          <p:cNvPr id="155157" name="AutoShape 533">
            <a:extLst>
              <a:ext uri="{FF2B5EF4-FFF2-40B4-BE49-F238E27FC236}">
                <a16:creationId xmlns:a16="http://schemas.microsoft.com/office/drawing/2014/main" id="{8C579097-7E95-450A-A9FD-7553D7E21F8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917576" y="5462587"/>
            <a:ext cx="254000" cy="1152525"/>
          </a:xfrm>
          <a:prstGeom prst="curvedLeftArrow">
            <a:avLst>
              <a:gd name="adj1" fmla="val 46845"/>
              <a:gd name="adj2" fmla="val 126882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58" name="AutoShape 534">
            <a:extLst>
              <a:ext uri="{FF2B5EF4-FFF2-40B4-BE49-F238E27FC236}">
                <a16:creationId xmlns:a16="http://schemas.microsoft.com/office/drawing/2014/main" id="{7CC9AE51-33B5-47A4-A02F-B29153D13C51}"/>
              </a:ext>
            </a:extLst>
          </p:cNvPr>
          <p:cNvSpPr>
            <a:spLocks noChangeArrowheads="1"/>
          </p:cNvSpPr>
          <p:nvPr/>
        </p:nvSpPr>
        <p:spPr bwMode="auto">
          <a:xfrm rot="-5137501">
            <a:off x="1402557" y="3572669"/>
            <a:ext cx="431800" cy="1728787"/>
          </a:xfrm>
          <a:prstGeom prst="curvedLeftArrow">
            <a:avLst>
              <a:gd name="adj1" fmla="val 32901"/>
              <a:gd name="adj2" fmla="val 159906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graphicFrame>
        <p:nvGraphicFramePr>
          <p:cNvPr id="155159" name="Object 535">
            <a:extLst>
              <a:ext uri="{FF2B5EF4-FFF2-40B4-BE49-F238E27FC236}">
                <a16:creationId xmlns:a16="http://schemas.microsoft.com/office/drawing/2014/main" id="{37677D96-19B1-49C1-B614-5F4C5B75F0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32175" y="4943475"/>
          <a:ext cx="25558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" name="VISIO" r:id="rId6" imgW="551160" imgH="1622520" progId="Visio.Drawing.6">
                  <p:embed/>
                </p:oleObj>
              </mc:Choice>
              <mc:Fallback>
                <p:oleObj name="VISIO" r:id="rId6" imgW="551160" imgH="1622520" progId="Visio.Drawing.6">
                  <p:embed/>
                  <p:pic>
                    <p:nvPicPr>
                      <p:cNvPr id="0" name="Object 5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75" y="4943475"/>
                        <a:ext cx="255588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96" name="Group 536">
            <a:extLst>
              <a:ext uri="{FF2B5EF4-FFF2-40B4-BE49-F238E27FC236}">
                <a16:creationId xmlns:a16="http://schemas.microsoft.com/office/drawing/2014/main" id="{E032AAF2-AF05-406E-A9F5-B3FB447C13AD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339975" y="3213100"/>
            <a:ext cx="1189038" cy="1282700"/>
            <a:chOff x="792" y="1043"/>
            <a:chExt cx="929" cy="961"/>
          </a:xfrm>
        </p:grpSpPr>
        <p:graphicFrame>
          <p:nvGraphicFramePr>
            <p:cNvPr id="1030" name="Object 537">
              <a:extLst>
                <a:ext uri="{FF2B5EF4-FFF2-40B4-BE49-F238E27FC236}">
                  <a16:creationId xmlns:a16="http://schemas.microsoft.com/office/drawing/2014/main" id="{26285889-5836-4C61-A5A1-E513BA4FE400}"/>
                </a:ext>
              </a:extLst>
            </p:cNvPr>
            <p:cNvGraphicFramePr>
              <a:graphicFrameLocks noChangeAspect="1"/>
            </p:cNvGraphicFramePr>
            <p:nvPr/>
          </p:nvGraphicFramePr>
          <p:xfrm flipH="1">
            <a:off x="1538" y="1043"/>
            <a:ext cx="183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9" name="VISIO" r:id="rId8" imgW="551160" imgH="1622520" progId="Visio.Drawing.6">
                    <p:embed/>
                  </p:oleObj>
                </mc:Choice>
                <mc:Fallback>
                  <p:oleObj name="VISIO" r:id="rId8" imgW="551160" imgH="1622520" progId="Visio.Drawing.6">
                    <p:embed/>
                    <p:pic>
                      <p:nvPicPr>
                        <p:cNvPr id="0" name="Object 5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>
                          <a:off x="1538" y="1043"/>
                          <a:ext cx="183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28" name="Group 538">
              <a:extLst>
                <a:ext uri="{FF2B5EF4-FFF2-40B4-BE49-F238E27FC236}">
                  <a16:creationId xmlns:a16="http://schemas.microsoft.com/office/drawing/2014/main" id="{A1CE1EDD-A4CC-4E24-A978-782F19F8B4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" y="1614"/>
              <a:ext cx="866" cy="390"/>
              <a:chOff x="792" y="1614"/>
              <a:chExt cx="866" cy="390"/>
            </a:xfrm>
          </p:grpSpPr>
          <p:sp>
            <p:nvSpPr>
              <p:cNvPr id="1129" name="Line 539">
                <a:extLst>
                  <a:ext uri="{FF2B5EF4-FFF2-40B4-BE49-F238E27FC236}">
                    <a16:creationId xmlns:a16="http://schemas.microsoft.com/office/drawing/2014/main" id="{BED25010-B950-44B0-98C1-EAA40137F7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16" y="1884"/>
                <a:ext cx="0" cy="120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1130" name="Line 540">
                <a:extLst>
                  <a:ext uri="{FF2B5EF4-FFF2-40B4-BE49-F238E27FC236}">
                    <a16:creationId xmlns:a16="http://schemas.microsoft.com/office/drawing/2014/main" id="{E74FBB72-E977-482E-9BB7-31397C32C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" y="1886"/>
                <a:ext cx="866" cy="0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1131" name="Line 541">
                <a:extLst>
                  <a:ext uri="{FF2B5EF4-FFF2-40B4-BE49-F238E27FC236}">
                    <a16:creationId xmlns:a16="http://schemas.microsoft.com/office/drawing/2014/main" id="{8A37F766-B014-4E43-B0D4-75AA2EF3E2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32" y="1614"/>
                <a:ext cx="0" cy="282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h-TH"/>
              </a:p>
            </p:txBody>
          </p:sp>
        </p:grpSp>
      </p:grpSp>
      <p:sp>
        <p:nvSpPr>
          <p:cNvPr id="155166" name="AutoShape 542">
            <a:extLst>
              <a:ext uri="{FF2B5EF4-FFF2-40B4-BE49-F238E27FC236}">
                <a16:creationId xmlns:a16="http://schemas.microsoft.com/office/drawing/2014/main" id="{BFC7419D-DE96-4EE2-A0EE-4602A4C3B2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92375"/>
            <a:ext cx="1571625" cy="936625"/>
          </a:xfrm>
          <a:prstGeom prst="wedgeRoundRectCallout">
            <a:avLst>
              <a:gd name="adj1" fmla="val -45051"/>
              <a:gd name="adj2" fmla="val 77287"/>
              <a:gd name="adj3" fmla="val 16667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en-US" altLang="ja-JP" sz="1400">
                <a:latin typeface="Century Schoolbook" panose="02040604050505020304" pitchFamily="18" charset="0"/>
                <a:ea typeface="MS PGothic" panose="020B0600070205080204" pitchFamily="34" charset="-128"/>
              </a:rPr>
              <a:t>Wipe Card</a:t>
            </a:r>
          </a:p>
          <a:p>
            <a:pPr algn="ctr"/>
            <a:r>
              <a:rPr lang="en-US" altLang="ja-JP" sz="1400">
                <a:latin typeface="Century Schoolbook" panose="02040604050505020304" pitchFamily="18" charset="0"/>
                <a:ea typeface="MS PGothic" panose="020B0600070205080204" pitchFamily="34" charset="-128"/>
              </a:rPr>
              <a:t>key Pin no.</a:t>
            </a:r>
          </a:p>
          <a:p>
            <a:pPr algn="ctr"/>
            <a:r>
              <a:rPr lang="en-US" altLang="ja-JP" sz="1400">
                <a:latin typeface="Century Schoolbook" panose="02040604050505020304" pitchFamily="18" charset="0"/>
                <a:ea typeface="MS PGothic" panose="020B0600070205080204" pitchFamily="34" charset="-128"/>
              </a:rPr>
              <a:t>Record Weight in</a:t>
            </a:r>
            <a:endParaRPr lang="th-TH" altLang="ja-JP" sz="1000">
              <a:latin typeface="Century Schoolbook" panose="02040604050505020304" pitchFamily="18" charset="0"/>
            </a:endParaRPr>
          </a:p>
          <a:p>
            <a:pPr algn="ctr"/>
            <a:r>
              <a:rPr lang="en-US" altLang="ja-JP" sz="1400">
                <a:latin typeface="Century Schoolbook" panose="02040604050505020304" pitchFamily="18" charset="0"/>
                <a:ea typeface="MS PGothic" panose="020B0600070205080204" pitchFamily="34" charset="-128"/>
              </a:rPr>
              <a:t>Generate Load</a:t>
            </a:r>
          </a:p>
        </p:txBody>
      </p:sp>
      <p:graphicFrame>
        <p:nvGraphicFramePr>
          <p:cNvPr id="155167" name="Object 543">
            <a:extLst>
              <a:ext uri="{FF2B5EF4-FFF2-40B4-BE49-F238E27FC236}">
                <a16:creationId xmlns:a16="http://schemas.microsoft.com/office/drawing/2014/main" id="{33E75A10-19BC-43F5-A9DC-7E116FD3F2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2276475"/>
          <a:ext cx="25558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" name="VISIO" r:id="rId9" imgW="551160" imgH="1622520" progId="Visio.Drawing.6">
                  <p:embed/>
                </p:oleObj>
              </mc:Choice>
              <mc:Fallback>
                <p:oleObj name="VISIO" r:id="rId9" imgW="551160" imgH="1622520" progId="Visio.Drawing.6">
                  <p:embed/>
                  <p:pic>
                    <p:nvPicPr>
                      <p:cNvPr id="0" name="Object 5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276475"/>
                        <a:ext cx="255588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168" name="Line 544">
            <a:extLst>
              <a:ext uri="{FF2B5EF4-FFF2-40B4-BE49-F238E27FC236}">
                <a16:creationId xmlns:a16="http://schemas.microsoft.com/office/drawing/2014/main" id="{2F3CE6DF-4CF6-4777-A385-7E5210752D4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55875" y="2708275"/>
            <a:ext cx="215900" cy="0"/>
          </a:xfrm>
          <a:prstGeom prst="line">
            <a:avLst/>
          </a:prstGeom>
          <a:noFill/>
          <a:ln w="57150">
            <a:solidFill>
              <a:srgbClr val="2EF31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th-TH"/>
          </a:p>
        </p:txBody>
      </p:sp>
      <p:sp>
        <p:nvSpPr>
          <p:cNvPr id="155169" name="Rectangle 545">
            <a:extLst>
              <a:ext uri="{FF2B5EF4-FFF2-40B4-BE49-F238E27FC236}">
                <a16:creationId xmlns:a16="http://schemas.microsoft.com/office/drawing/2014/main" id="{86699F47-03CE-4AC3-8D6D-E43790DCF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2133600"/>
            <a:ext cx="503237" cy="935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0" name="AutoShape 546">
            <a:extLst>
              <a:ext uri="{FF2B5EF4-FFF2-40B4-BE49-F238E27FC236}">
                <a16:creationId xmlns:a16="http://schemas.microsoft.com/office/drawing/2014/main" id="{BA6BF7B0-8300-4DEB-9843-791777759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1700213"/>
            <a:ext cx="431800" cy="433387"/>
          </a:xfrm>
          <a:custGeom>
            <a:avLst/>
            <a:gdLst>
              <a:gd name="T0" fmla="*/ 120840026 w 21600"/>
              <a:gd name="T1" fmla="*/ 0 h 21600"/>
              <a:gd name="T2" fmla="*/ 120840026 w 21600"/>
              <a:gd name="T3" fmla="*/ 98203974 h 21600"/>
              <a:gd name="T4" fmla="*/ 25860043 w 21600"/>
              <a:gd name="T5" fmla="*/ 174469745 h 21600"/>
              <a:gd name="T6" fmla="*/ 172560092 w 21600"/>
              <a:gd name="T7" fmla="*/ 4910178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1" name="AutoShape 547">
            <a:extLst>
              <a:ext uri="{FF2B5EF4-FFF2-40B4-BE49-F238E27FC236}">
                <a16:creationId xmlns:a16="http://schemas.microsoft.com/office/drawing/2014/main" id="{A6F81824-F7EC-4823-A5FE-DE33807FF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1701800"/>
            <a:ext cx="215900" cy="287338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2" name="AutoShape 548">
            <a:extLst>
              <a:ext uri="{FF2B5EF4-FFF2-40B4-BE49-F238E27FC236}">
                <a16:creationId xmlns:a16="http://schemas.microsoft.com/office/drawing/2014/main" id="{EBB7963D-2B45-49CC-94D0-DD5B696E4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700213"/>
            <a:ext cx="215900" cy="28733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3" name="AutoShape 549">
            <a:extLst>
              <a:ext uri="{FF2B5EF4-FFF2-40B4-BE49-F238E27FC236}">
                <a16:creationId xmlns:a16="http://schemas.microsoft.com/office/drawing/2014/main" id="{BF5B9F59-CF01-491B-A57B-CC472C3C0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36613"/>
            <a:ext cx="2017712" cy="1223962"/>
          </a:xfrm>
          <a:prstGeom prst="wedgeRoundRectCallout">
            <a:avLst>
              <a:gd name="adj1" fmla="val 41662"/>
              <a:gd name="adj2" fmla="val 72699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en-US" altLang="ja-JP" sz="1600">
                <a:latin typeface="Century Schoolbook" panose="02040604050505020304" pitchFamily="18" charset="0"/>
                <a:ea typeface="MS PGothic" panose="020B0600070205080204" pitchFamily="34" charset="-128"/>
              </a:rPr>
              <a:t>Wipe Card</a:t>
            </a:r>
          </a:p>
          <a:p>
            <a:pPr algn="ctr" eaLnBrk="1" hangingPunct="1"/>
            <a:r>
              <a:rPr lang="en-US" altLang="ja-JP" sz="1600">
                <a:latin typeface="Century Schoolbook" panose="02040604050505020304" pitchFamily="18" charset="0"/>
                <a:ea typeface="MS PGothic" panose="020B0600070205080204" pitchFamily="34" charset="-128"/>
              </a:rPr>
              <a:t>Key pin no.</a:t>
            </a:r>
          </a:p>
          <a:p>
            <a:pPr algn="ctr" eaLnBrk="1" hangingPunct="1"/>
            <a:r>
              <a:rPr lang="en-US" altLang="ja-JP" sz="1600">
                <a:latin typeface="Century Schoolbook" panose="02040604050505020304" pitchFamily="18" charset="0"/>
                <a:ea typeface="MS PGothic" panose="020B0600070205080204" pitchFamily="34" charset="-128"/>
              </a:rPr>
              <a:t>Fill Up LPG</a:t>
            </a:r>
          </a:p>
          <a:p>
            <a:pPr algn="ctr" eaLnBrk="1" hangingPunct="1"/>
            <a:r>
              <a:rPr lang="en-US" altLang="ja-JP" sz="1600">
                <a:latin typeface="Century Schoolbook" panose="02040604050505020304" pitchFamily="18" charset="0"/>
                <a:ea typeface="MS PGothic" panose="020B0600070205080204" pitchFamily="34" charset="-128"/>
              </a:rPr>
              <a:t>Until finish</a:t>
            </a:r>
            <a:endParaRPr lang="th-TH" altLang="ja-JP" sz="1600">
              <a:latin typeface="Century Schoolbook" panose="02040604050505020304" pitchFamily="18" charset="0"/>
            </a:endParaRPr>
          </a:p>
          <a:p>
            <a:pPr algn="ctr" eaLnBrk="1" hangingPunct="1"/>
            <a:endParaRPr lang="th-TH" altLang="th-TH" sz="1600" b="1">
              <a:latin typeface="Century Schoolbook" panose="02040604050505020304" pitchFamily="18" charset="0"/>
            </a:endParaRPr>
          </a:p>
        </p:txBody>
      </p:sp>
      <p:sp>
        <p:nvSpPr>
          <p:cNvPr id="155174" name="AutoShape 550">
            <a:extLst>
              <a:ext uri="{FF2B5EF4-FFF2-40B4-BE49-F238E27FC236}">
                <a16:creationId xmlns:a16="http://schemas.microsoft.com/office/drawing/2014/main" id="{987A7608-A685-4C75-9945-C042660D4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1700213"/>
            <a:ext cx="215900" cy="28733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5" name="AutoShape 551">
            <a:extLst>
              <a:ext uri="{FF2B5EF4-FFF2-40B4-BE49-F238E27FC236}">
                <a16:creationId xmlns:a16="http://schemas.microsoft.com/office/drawing/2014/main" id="{1A2CAFDA-83AE-4770-9B25-BA0A1D01A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1700213"/>
            <a:ext cx="215900" cy="28733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6" name="AutoShape 552">
            <a:extLst>
              <a:ext uri="{FF2B5EF4-FFF2-40B4-BE49-F238E27FC236}">
                <a16:creationId xmlns:a16="http://schemas.microsoft.com/office/drawing/2014/main" id="{10370C24-1ADC-4EF4-9C61-7D0AF566C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00213"/>
            <a:ext cx="215900" cy="28733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7" name="AutoShape 553">
            <a:extLst>
              <a:ext uri="{FF2B5EF4-FFF2-40B4-BE49-F238E27FC236}">
                <a16:creationId xmlns:a16="http://schemas.microsoft.com/office/drawing/2014/main" id="{79EFAF36-9874-4186-B5AC-7E3EC03DB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1700213"/>
            <a:ext cx="215900" cy="28733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8" name="AutoShape 554">
            <a:extLst>
              <a:ext uri="{FF2B5EF4-FFF2-40B4-BE49-F238E27FC236}">
                <a16:creationId xmlns:a16="http://schemas.microsoft.com/office/drawing/2014/main" id="{8B18A830-2B92-45CD-8F6A-907DC8091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1700213"/>
            <a:ext cx="215900" cy="28733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79" name="AutoShape 555">
            <a:extLst>
              <a:ext uri="{FF2B5EF4-FFF2-40B4-BE49-F238E27FC236}">
                <a16:creationId xmlns:a16="http://schemas.microsoft.com/office/drawing/2014/main" id="{D8BC9B82-F759-4994-B816-9DF831D07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1700213"/>
            <a:ext cx="215900" cy="28733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80" name="AutoShape 556">
            <a:extLst>
              <a:ext uri="{FF2B5EF4-FFF2-40B4-BE49-F238E27FC236}">
                <a16:creationId xmlns:a16="http://schemas.microsoft.com/office/drawing/2014/main" id="{7A11EA2B-7BC1-474E-BBC4-F0F3DFE61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1700213"/>
            <a:ext cx="215900" cy="287337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grpSp>
        <p:nvGrpSpPr>
          <p:cNvPr id="3509" name="Group 557">
            <a:extLst>
              <a:ext uri="{FF2B5EF4-FFF2-40B4-BE49-F238E27FC236}">
                <a16:creationId xmlns:a16="http://schemas.microsoft.com/office/drawing/2014/main" id="{2FE5ABBD-3785-4FF5-829A-56997C382ECC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2924175"/>
            <a:ext cx="2225675" cy="987425"/>
            <a:chOff x="3192" y="2636"/>
            <a:chExt cx="1600" cy="825"/>
          </a:xfrm>
        </p:grpSpPr>
        <p:graphicFrame>
          <p:nvGraphicFramePr>
            <p:cNvPr id="1029" name="Object 558">
              <a:extLst>
                <a:ext uri="{FF2B5EF4-FFF2-40B4-BE49-F238E27FC236}">
                  <a16:creationId xmlns:a16="http://schemas.microsoft.com/office/drawing/2014/main" id="{AB7BFABB-5CED-4F98-B5AF-2C26DEB618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92" y="2921"/>
            <a:ext cx="183" cy="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1" name="VISIO" r:id="rId10" imgW="551160" imgH="1622520" progId="Visio.Drawing.6">
                    <p:embed/>
                  </p:oleObj>
                </mc:Choice>
                <mc:Fallback>
                  <p:oleObj name="VISIO" r:id="rId10" imgW="551160" imgH="1622520" progId="Visio.Drawing.6">
                    <p:embed/>
                    <p:pic>
                      <p:nvPicPr>
                        <p:cNvPr id="0" name="Object 5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2" y="2921"/>
                          <a:ext cx="183" cy="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CCFFFF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24" name="Group 559">
              <a:extLst>
                <a:ext uri="{FF2B5EF4-FFF2-40B4-BE49-F238E27FC236}">
                  <a16:creationId xmlns:a16="http://schemas.microsoft.com/office/drawing/2014/main" id="{BB95BC8D-0A3A-4092-8EAD-94ECE1154F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56" y="2636"/>
              <a:ext cx="1536" cy="272"/>
              <a:chOff x="3256" y="2636"/>
              <a:chExt cx="1536" cy="272"/>
            </a:xfrm>
          </p:grpSpPr>
          <p:sp>
            <p:nvSpPr>
              <p:cNvPr id="1125" name="Line 560">
                <a:extLst>
                  <a:ext uri="{FF2B5EF4-FFF2-40B4-BE49-F238E27FC236}">
                    <a16:creationId xmlns:a16="http://schemas.microsoft.com/office/drawing/2014/main" id="{BC50ED71-06F7-4ED0-BFBD-3C3F73866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68" y="2636"/>
                <a:ext cx="0" cy="88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762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1126" name="Line 561">
                <a:extLst>
                  <a:ext uri="{FF2B5EF4-FFF2-40B4-BE49-F238E27FC236}">
                    <a16:creationId xmlns:a16="http://schemas.microsoft.com/office/drawing/2014/main" id="{07078684-8272-429C-B183-7DA1F4D38F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56" y="2712"/>
                <a:ext cx="1536" cy="0"/>
              </a:xfrm>
              <a:prstGeom prst="line">
                <a:avLst/>
              </a:prstGeom>
              <a:noFill/>
              <a:ln w="76200">
                <a:solidFill>
                  <a:srgbClr val="BBE0E3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1127" name="Line 562">
                <a:extLst>
                  <a:ext uri="{FF2B5EF4-FFF2-40B4-BE49-F238E27FC236}">
                    <a16:creationId xmlns:a16="http://schemas.microsoft.com/office/drawing/2014/main" id="{57A24849-1697-456E-9625-F7ED8D6329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0" y="2696"/>
                <a:ext cx="0" cy="212"/>
              </a:xfrm>
              <a:prstGeom prst="line">
                <a:avLst/>
              </a:prstGeom>
              <a:noFill/>
              <a:ln w="76200">
                <a:solidFill>
                  <a:srgbClr val="BBE0E3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th-TH"/>
              </a:p>
            </p:txBody>
          </p:sp>
        </p:grpSp>
      </p:grpSp>
      <p:sp>
        <p:nvSpPr>
          <p:cNvPr id="155187" name="AutoShape 563">
            <a:extLst>
              <a:ext uri="{FF2B5EF4-FFF2-40B4-BE49-F238E27FC236}">
                <a16:creationId xmlns:a16="http://schemas.microsoft.com/office/drawing/2014/main" id="{B07A4F22-F407-4D24-9319-257E49E20E9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840538" y="1736725"/>
            <a:ext cx="431800" cy="504825"/>
          </a:xfrm>
          <a:custGeom>
            <a:avLst/>
            <a:gdLst>
              <a:gd name="T0" fmla="*/ 120840026 w 21600"/>
              <a:gd name="T1" fmla="*/ 0 h 21600"/>
              <a:gd name="T2" fmla="*/ 120840026 w 21600"/>
              <a:gd name="T3" fmla="*/ 155211335 h 21600"/>
              <a:gd name="T4" fmla="*/ 25860043 w 21600"/>
              <a:gd name="T5" fmla="*/ 275749619 h 21600"/>
              <a:gd name="T6" fmla="*/ 172560092 w 21600"/>
              <a:gd name="T7" fmla="*/ 77605901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88" name="AutoShape 564">
            <a:extLst>
              <a:ext uri="{FF2B5EF4-FFF2-40B4-BE49-F238E27FC236}">
                <a16:creationId xmlns:a16="http://schemas.microsoft.com/office/drawing/2014/main" id="{0578BD03-59ED-434E-9CE7-23FF879FB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2276475"/>
            <a:ext cx="287338" cy="431800"/>
          </a:xfrm>
          <a:prstGeom prst="downArrow">
            <a:avLst>
              <a:gd name="adj1" fmla="val 50000"/>
              <a:gd name="adj2" fmla="val 37569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89" name="AutoShape 565">
            <a:extLst>
              <a:ext uri="{FF2B5EF4-FFF2-40B4-BE49-F238E27FC236}">
                <a16:creationId xmlns:a16="http://schemas.microsoft.com/office/drawing/2014/main" id="{0815B9FB-D7A3-40D1-BC99-BD1BE2B1B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3429000"/>
            <a:ext cx="649287" cy="2449513"/>
          </a:xfrm>
          <a:prstGeom prst="curvedLeftArrow">
            <a:avLst>
              <a:gd name="adj1" fmla="val 84692"/>
              <a:gd name="adj2" fmla="val 157070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90" name="AutoShape 566">
            <a:extLst>
              <a:ext uri="{FF2B5EF4-FFF2-40B4-BE49-F238E27FC236}">
                <a16:creationId xmlns:a16="http://schemas.microsoft.com/office/drawing/2014/main" id="{FD52718F-68C3-4356-B69C-00065306C2A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68313" y="5876925"/>
            <a:ext cx="1800225" cy="431800"/>
          </a:xfrm>
          <a:prstGeom prst="curvedDownArrow">
            <a:avLst>
              <a:gd name="adj1" fmla="val 83382"/>
              <a:gd name="adj2" fmla="val 166765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91" name="AutoShape 567">
            <a:extLst>
              <a:ext uri="{FF2B5EF4-FFF2-40B4-BE49-F238E27FC236}">
                <a16:creationId xmlns:a16="http://schemas.microsoft.com/office/drawing/2014/main" id="{4ACC4EC2-C66E-459E-85F9-0CB34E404325}"/>
              </a:ext>
            </a:extLst>
          </p:cNvPr>
          <p:cNvSpPr>
            <a:spLocks noChangeArrowheads="1"/>
          </p:cNvSpPr>
          <p:nvPr/>
        </p:nvSpPr>
        <p:spPr bwMode="auto">
          <a:xfrm rot="-5137501">
            <a:off x="2681288" y="2079625"/>
            <a:ext cx="685800" cy="4537075"/>
          </a:xfrm>
          <a:prstGeom prst="curvedLeftArrow">
            <a:avLst>
              <a:gd name="adj1" fmla="val 54365"/>
              <a:gd name="adj2" fmla="val 264231"/>
              <a:gd name="adj3" fmla="val 34366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110" name="Oval 568">
            <a:extLst>
              <a:ext uri="{FF2B5EF4-FFF2-40B4-BE49-F238E27FC236}">
                <a16:creationId xmlns:a16="http://schemas.microsoft.com/office/drawing/2014/main" id="{8FA36D8E-2AFA-451E-B863-D40BF9817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7338" y="3924300"/>
            <a:ext cx="304800" cy="152400"/>
          </a:xfrm>
          <a:prstGeom prst="ellipse">
            <a:avLst/>
          </a:prstGeom>
          <a:solidFill>
            <a:srgbClr val="FF66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th-TH" altLang="ja-JP" sz="800">
                <a:solidFill>
                  <a:schemeClr val="bg1"/>
                </a:solidFill>
                <a:latin typeface="Century Schoolbook" panose="02040604050505020304" pitchFamily="18" charset="0"/>
              </a:rPr>
              <a:t>C/R</a:t>
            </a:r>
            <a:endParaRPr lang="th-TH" altLang="ja-JP" sz="1000">
              <a:solidFill>
                <a:schemeClr val="bg1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155193" name="AutoShape 569">
            <a:extLst>
              <a:ext uri="{FF2B5EF4-FFF2-40B4-BE49-F238E27FC236}">
                <a16:creationId xmlns:a16="http://schemas.microsoft.com/office/drawing/2014/main" id="{49D84747-718F-4740-88C0-963B6F1826BE}"/>
              </a:ext>
            </a:extLst>
          </p:cNvPr>
          <p:cNvSpPr>
            <a:spLocks noChangeArrowheads="1"/>
          </p:cNvSpPr>
          <p:nvPr/>
        </p:nvSpPr>
        <p:spPr bwMode="auto">
          <a:xfrm rot="-10617636">
            <a:off x="6732588" y="2781300"/>
            <a:ext cx="504825" cy="360363"/>
          </a:xfrm>
          <a:custGeom>
            <a:avLst/>
            <a:gdLst>
              <a:gd name="T0" fmla="*/ 193101523 w 21600"/>
              <a:gd name="T1" fmla="*/ 0 h 21600"/>
              <a:gd name="T2" fmla="*/ 193101523 w 21600"/>
              <a:gd name="T3" fmla="*/ 56457567 h 21600"/>
              <a:gd name="T4" fmla="*/ 41324364 w 21600"/>
              <a:gd name="T5" fmla="*/ 100302767 h 21600"/>
              <a:gd name="T6" fmla="*/ 275749619 w 21600"/>
              <a:gd name="T7" fmla="*/ 28228783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94" name="AutoShape 570">
            <a:extLst>
              <a:ext uri="{FF2B5EF4-FFF2-40B4-BE49-F238E27FC236}">
                <a16:creationId xmlns:a16="http://schemas.microsoft.com/office/drawing/2014/main" id="{516CAD4C-B288-48F8-9336-7765F968B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2925763"/>
            <a:ext cx="1800225" cy="215900"/>
          </a:xfrm>
          <a:prstGeom prst="leftArrow">
            <a:avLst>
              <a:gd name="adj1" fmla="val 50000"/>
              <a:gd name="adj2" fmla="val 208456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95" name="AutoShape 571">
            <a:extLst>
              <a:ext uri="{FF2B5EF4-FFF2-40B4-BE49-F238E27FC236}">
                <a16:creationId xmlns:a16="http://schemas.microsoft.com/office/drawing/2014/main" id="{9ABE2B30-4963-4378-A546-B86EBFF79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92375"/>
            <a:ext cx="1571625" cy="936625"/>
          </a:xfrm>
          <a:prstGeom prst="wedgeRoundRectCallout">
            <a:avLst>
              <a:gd name="adj1" fmla="val -45051"/>
              <a:gd name="adj2" fmla="val 77287"/>
              <a:gd name="adj3" fmla="val 16667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/>
            <a:r>
              <a:rPr lang="en-US" altLang="ja-JP" sz="1400">
                <a:latin typeface="Century Schoolbook" panose="02040604050505020304" pitchFamily="18" charset="0"/>
                <a:ea typeface="MS PGothic" panose="020B0600070205080204" pitchFamily="34" charset="-128"/>
              </a:rPr>
              <a:t>Wipe Card</a:t>
            </a:r>
          </a:p>
          <a:p>
            <a:pPr algn="ctr"/>
            <a:r>
              <a:rPr lang="en-US" altLang="ja-JP" sz="1400">
                <a:latin typeface="Century Schoolbook" panose="02040604050505020304" pitchFamily="18" charset="0"/>
                <a:ea typeface="MS PGothic" panose="020B0600070205080204" pitchFamily="34" charset="-128"/>
              </a:rPr>
              <a:t>Record </a:t>
            </a:r>
          </a:p>
          <a:p>
            <a:pPr algn="ctr"/>
            <a:r>
              <a:rPr lang="en-US" altLang="ja-JP" sz="1400">
                <a:latin typeface="Century Schoolbook" panose="02040604050505020304" pitchFamily="18" charset="0"/>
                <a:ea typeface="MS PGothic" panose="020B0600070205080204" pitchFamily="34" charset="-128"/>
              </a:rPr>
              <a:t>Weight out</a:t>
            </a:r>
            <a:endParaRPr lang="th-TH" altLang="ja-JP" sz="1000">
              <a:latin typeface="Century Schoolbook" panose="02040604050505020304" pitchFamily="18" charset="0"/>
            </a:endParaRPr>
          </a:p>
        </p:txBody>
      </p:sp>
      <p:sp>
        <p:nvSpPr>
          <p:cNvPr id="155196" name="AutoShape 572">
            <a:extLst>
              <a:ext uri="{FF2B5EF4-FFF2-40B4-BE49-F238E27FC236}">
                <a16:creationId xmlns:a16="http://schemas.microsoft.com/office/drawing/2014/main" id="{D39DAF23-737E-49C4-9CBC-32364ADC2CA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340769" y="4148931"/>
            <a:ext cx="503238" cy="358775"/>
          </a:xfrm>
          <a:custGeom>
            <a:avLst/>
            <a:gdLst>
              <a:gd name="T0" fmla="*/ 195117836 w 21600"/>
              <a:gd name="T1" fmla="*/ 0 h 21600"/>
              <a:gd name="T2" fmla="*/ 117065464 w 21600"/>
              <a:gd name="T3" fmla="*/ 32994291 h 21600"/>
              <a:gd name="T4" fmla="*/ 0 w 21600"/>
              <a:gd name="T5" fmla="*/ 82490149 h 21600"/>
              <a:gd name="T6" fmla="*/ 117065464 w 21600"/>
              <a:gd name="T7" fmla="*/ 98982631 h 21600"/>
              <a:gd name="T8" fmla="*/ 234130929 w 21600"/>
              <a:gd name="T9" fmla="*/ 68737827 h 21600"/>
              <a:gd name="T10" fmla="*/ 273157208 w 21600"/>
              <a:gd name="T11" fmla="*/ 32994291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97" name="AutoShape 573">
            <a:extLst>
              <a:ext uri="{FF2B5EF4-FFF2-40B4-BE49-F238E27FC236}">
                <a16:creationId xmlns:a16="http://schemas.microsoft.com/office/drawing/2014/main" id="{B8C81C30-E0D4-4F8C-A208-732628E31C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4292600"/>
            <a:ext cx="1727200" cy="287338"/>
          </a:xfrm>
          <a:prstGeom prst="rightArrow">
            <a:avLst>
              <a:gd name="adj1" fmla="val 50000"/>
              <a:gd name="adj2" fmla="val 150276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sp>
        <p:nvSpPr>
          <p:cNvPr id="155198" name="AutoShape 574">
            <a:extLst>
              <a:ext uri="{FF2B5EF4-FFF2-40B4-BE49-F238E27FC236}">
                <a16:creationId xmlns:a16="http://schemas.microsoft.com/office/drawing/2014/main" id="{96A47E6B-2824-419C-B603-08D0FABFF4C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003800" y="4364038"/>
            <a:ext cx="504825" cy="504825"/>
          </a:xfrm>
          <a:custGeom>
            <a:avLst/>
            <a:gdLst>
              <a:gd name="T0" fmla="*/ 193101523 w 21600"/>
              <a:gd name="T1" fmla="*/ 0 h 21600"/>
              <a:gd name="T2" fmla="*/ 193101523 w 21600"/>
              <a:gd name="T3" fmla="*/ 155211335 h 21600"/>
              <a:gd name="T4" fmla="*/ 41324364 w 21600"/>
              <a:gd name="T5" fmla="*/ 275749619 h 21600"/>
              <a:gd name="T6" fmla="*/ 275749619 w 21600"/>
              <a:gd name="T7" fmla="*/ 77605901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pic>
        <p:nvPicPr>
          <p:cNvPr id="155199" name="Picture 575">
            <a:extLst>
              <a:ext uri="{FF2B5EF4-FFF2-40B4-BE49-F238E27FC236}">
                <a16:creationId xmlns:a16="http://schemas.microsoft.com/office/drawing/2014/main" id="{933A5D93-9025-41A6-AE4A-06BC49AD6F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941888"/>
            <a:ext cx="2921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8" name="Text Box 576">
            <a:extLst>
              <a:ext uri="{FF2B5EF4-FFF2-40B4-BE49-F238E27FC236}">
                <a16:creationId xmlns:a16="http://schemas.microsoft.com/office/drawing/2014/main" id="{D39B8ED6-1B66-4B38-B9C1-ACB43EA92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7150"/>
            <a:ext cx="7864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2400" b="1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3 Main Function: Truck Loading Operation (LPG)</a:t>
            </a:r>
            <a:endParaRPr lang="th-TH" altLang="th-TH" sz="2400" b="1">
              <a:solidFill>
                <a:schemeClr val="bg1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19" name="Text Box 579">
            <a:extLst>
              <a:ext uri="{FF2B5EF4-FFF2-40B4-BE49-F238E27FC236}">
                <a16:creationId xmlns:a16="http://schemas.microsoft.com/office/drawing/2014/main" id="{856C6461-9F91-4A87-9F1A-D7FA6EBFF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-117475"/>
            <a:ext cx="504825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6600">
                <a:solidFill>
                  <a:srgbClr val="000099"/>
                </a:solidFill>
                <a:latin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</a:t>
            </a:r>
          </a:p>
        </p:txBody>
      </p:sp>
      <p:sp>
        <p:nvSpPr>
          <p:cNvPr id="1120" name="Text Box 580">
            <a:extLst>
              <a:ext uri="{FF2B5EF4-FFF2-40B4-BE49-F238E27FC236}">
                <a16:creationId xmlns:a16="http://schemas.microsoft.com/office/drawing/2014/main" id="{9AB47F8F-117A-4676-9AAD-362C26C90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-331788"/>
            <a:ext cx="504825" cy="1006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600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</a:t>
            </a:r>
          </a:p>
        </p:txBody>
      </p:sp>
      <p:sp>
        <p:nvSpPr>
          <p:cNvPr id="1121" name="Text Box 581">
            <a:extLst>
              <a:ext uri="{FF2B5EF4-FFF2-40B4-BE49-F238E27FC236}">
                <a16:creationId xmlns:a16="http://schemas.microsoft.com/office/drawing/2014/main" id="{5C287DA3-5298-4C48-AE11-1586D14B6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" y="4395788"/>
            <a:ext cx="8763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th-TH" altLang="th-TH" sz="1000">
                <a:latin typeface="Century Schoolbook" panose="02040604050505020304" pitchFamily="18" charset="0"/>
              </a:rPr>
              <a:t>H</a:t>
            </a:r>
            <a:r>
              <a:rPr lang="en-US" altLang="th-TH" sz="1000">
                <a:latin typeface="Century Schoolbook" panose="02040604050505020304" pitchFamily="18" charset="0"/>
              </a:rPr>
              <a:t>ead Office</a:t>
            </a:r>
            <a:endParaRPr lang="th-TH" altLang="th-TH" sz="1000">
              <a:latin typeface="Century Schoolbook" panose="02040604050505020304" pitchFamily="18" charset="0"/>
            </a:endParaRPr>
          </a:p>
        </p:txBody>
      </p:sp>
      <p:sp>
        <p:nvSpPr>
          <p:cNvPr id="1122" name="Text Box 582">
            <a:extLst>
              <a:ext uri="{FF2B5EF4-FFF2-40B4-BE49-F238E27FC236}">
                <a16:creationId xmlns:a16="http://schemas.microsoft.com/office/drawing/2014/main" id="{50E4A079-ADB8-4ED3-98F0-116F7B4AFC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4724400"/>
            <a:ext cx="1184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r>
              <a:rPr lang="th-TH" altLang="th-TH" sz="1400">
                <a:latin typeface="Century Schoolbook" panose="02040604050505020304" pitchFamily="18" charset="0"/>
              </a:rPr>
              <a:t>C</a:t>
            </a:r>
            <a:r>
              <a:rPr lang="en-US" altLang="th-TH" sz="1400">
                <a:latin typeface="Century Schoolbook" panose="02040604050505020304" pitchFamily="18" charset="0"/>
              </a:rPr>
              <a:t>heck Point</a:t>
            </a:r>
            <a:endParaRPr lang="th-TH" altLang="th-TH" sz="1400">
              <a:latin typeface="Century Schoolbook" panose="02040604050505020304" pitchFamily="18" charset="0"/>
            </a:endParaRPr>
          </a:p>
        </p:txBody>
      </p:sp>
      <p:sp>
        <p:nvSpPr>
          <p:cNvPr id="155208" name="Line 584">
            <a:extLst>
              <a:ext uri="{FF2B5EF4-FFF2-40B4-BE49-F238E27FC236}">
                <a16:creationId xmlns:a16="http://schemas.microsoft.com/office/drawing/2014/main" id="{95F3D1AA-D7CF-4598-9DA7-C04184E505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00338" y="2708275"/>
            <a:ext cx="142875" cy="0"/>
          </a:xfrm>
          <a:prstGeom prst="line">
            <a:avLst/>
          </a:prstGeom>
          <a:noFill/>
          <a:ln w="57150">
            <a:solidFill>
              <a:srgbClr val="9966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th-TH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551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51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000" fill="hold"/>
                                        <p:tgtEl>
                                          <p:spTgt spid="155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155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000"/>
                                        <p:tgtEl>
                                          <p:spTgt spid="34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2000"/>
                                        <p:tgtEl>
                                          <p:spTgt spid="1551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55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2000"/>
                                        <p:tgtEl>
                                          <p:spTgt spid="15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551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5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5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5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5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5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5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5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55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5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55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155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155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155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3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155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551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155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55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1000"/>
                                        <p:tgtEl>
                                          <p:spTgt spid="155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5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15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5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155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155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209" grpId="0" animBg="1"/>
      <p:bldP spid="155153" grpId="0"/>
      <p:bldP spid="155156" grpId="0" animBg="1"/>
      <p:bldP spid="155157" grpId="0" animBg="1"/>
      <p:bldP spid="155158" grpId="0" animBg="1"/>
      <p:bldP spid="155166" grpId="0" animBg="1" autoUpdateAnimBg="0"/>
      <p:bldP spid="155169" grpId="0" animBg="1"/>
      <p:bldP spid="155170" grpId="0" animBg="1"/>
      <p:bldP spid="155171" grpId="0" animBg="1"/>
      <p:bldP spid="155172" grpId="0" animBg="1"/>
      <p:bldP spid="155173" grpId="0" animBg="1"/>
      <p:bldP spid="155174" grpId="0" animBg="1"/>
      <p:bldP spid="155175" grpId="0" animBg="1"/>
      <p:bldP spid="155176" grpId="0" animBg="1"/>
      <p:bldP spid="155177" grpId="0" animBg="1"/>
      <p:bldP spid="155178" grpId="0" animBg="1"/>
      <p:bldP spid="155179" grpId="0" animBg="1"/>
      <p:bldP spid="155180" grpId="0" animBg="1"/>
      <p:bldP spid="155187" grpId="0" animBg="1"/>
      <p:bldP spid="155188" grpId="0" animBg="1"/>
      <p:bldP spid="155189" grpId="0" animBg="1"/>
      <p:bldP spid="155190" grpId="0" animBg="1"/>
      <p:bldP spid="155191" grpId="0" animBg="1"/>
      <p:bldP spid="155193" grpId="0" animBg="1"/>
      <p:bldP spid="155194" grpId="0" animBg="1"/>
      <p:bldP spid="155195" grpId="0" animBg="1" autoUpdateAnimBg="0"/>
      <p:bldP spid="155196" grpId="0" animBg="1"/>
      <p:bldP spid="155197" grpId="0" animBg="1"/>
      <p:bldP spid="155198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09</TotalTime>
  <Words>93</Words>
  <Application>Microsoft Office PowerPoint</Application>
  <PresentationFormat>On-screen Show (4:3)</PresentationFormat>
  <Paragraphs>40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</vt:i4>
      </vt:variant>
    </vt:vector>
  </HeadingPairs>
  <TitlesOfParts>
    <vt:vector size="12" baseType="lpstr">
      <vt:lpstr>Arial</vt:lpstr>
      <vt:lpstr>Angsana New</vt:lpstr>
      <vt:lpstr>Tahoma</vt:lpstr>
      <vt:lpstr>MS PGothic</vt:lpstr>
      <vt:lpstr>Century Schoolbook</vt:lpstr>
      <vt:lpstr>CordiaUPC</vt:lpstr>
      <vt:lpstr>Cordia New</vt:lpstr>
      <vt:lpstr>Wingdings</vt:lpstr>
      <vt:lpstr>Default Design</vt:lpstr>
      <vt:lpstr>Microsoft Clip Gallery</vt:lpstr>
      <vt:lpstr>Microsoft Visio Drawing</vt:lpstr>
      <vt:lpstr>PowerPoint Presentation</vt:lpstr>
    </vt:vector>
  </TitlesOfParts>
  <Company>pt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470129</dc:creator>
  <cp:lastModifiedBy>Jasinee Janjirawatana</cp:lastModifiedBy>
  <cp:revision>147</cp:revision>
  <dcterms:created xsi:type="dcterms:W3CDTF">2004-12-20T02:17:18Z</dcterms:created>
  <dcterms:modified xsi:type="dcterms:W3CDTF">2017-10-27T16:53:23Z</dcterms:modified>
</cp:coreProperties>
</file>